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CA8929" w14:textId="77777777" w:rsidR="00D4659E" w:rsidRPr="00280234" w:rsidRDefault="00280234" w:rsidP="00D4659E">
      <w:pPr>
        <w:spacing w:line="360" w:lineRule="auto"/>
        <w:jc w:val="center"/>
        <w:rPr>
          <w:rFonts w:cs="Arial"/>
          <w:b/>
        </w:rPr>
      </w:pPr>
      <w:r w:rsidRPr="00280234">
        <w:rPr>
          <w:rFonts w:cs="Arial"/>
          <w:b/>
        </w:rPr>
        <w:t>Croquis de Farmacia</w:t>
      </w:r>
    </w:p>
    <w:p w14:paraId="16FCB294" w14:textId="392E206D" w:rsidR="008129F2" w:rsidRDefault="008129F2" w:rsidP="009C57D3">
      <w:pPr>
        <w:jc w:val="center"/>
      </w:pPr>
    </w:p>
    <w:p w14:paraId="399ED97A" w14:textId="49946657" w:rsidR="00612870" w:rsidRPr="00612870" w:rsidRDefault="00612870" w:rsidP="009C57D3">
      <w:pPr>
        <w:jc w:val="center"/>
        <w:rPr>
          <w:sz w:val="20"/>
          <w:szCs w:val="20"/>
        </w:rPr>
      </w:pPr>
      <w:r w:rsidRPr="00612870">
        <w:rPr>
          <w:rFonts w:cs="Arial"/>
          <w:sz w:val="20"/>
          <w:szCs w:val="20"/>
          <w:lang w:eastAsia="es-MX"/>
        </w:rPr>
        <w:t>UIS Chihuahua | Trasviña y Retes 1317, Colonia San Felipe, Chihuahua, Chih. 31203, México.</w:t>
      </w:r>
    </w:p>
    <w:p w14:paraId="0016892A" w14:textId="7B98C3F4" w:rsidR="00612870" w:rsidRDefault="00612870" w:rsidP="009C57D3">
      <w:pPr>
        <w:jc w:val="center"/>
      </w:pPr>
    </w:p>
    <w:p w14:paraId="2EA27495" w14:textId="295F52DE" w:rsidR="00612870" w:rsidRDefault="00612870" w:rsidP="009C57D3">
      <w:pPr>
        <w:jc w:val="center"/>
      </w:pPr>
    </w:p>
    <w:p w14:paraId="775B9295" w14:textId="5D562FC8" w:rsidR="003720EE" w:rsidRDefault="00A55166" w:rsidP="009C57D3">
      <w:pPr>
        <w:jc w:val="center"/>
      </w:pPr>
      <w:r>
        <w:object w:dxaOrig="6346" w:dyaOrig="8971" w14:anchorId="5398EE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8pt;height:298.4pt" o:ole="">
            <v:imagedata r:id="rId8" o:title=""/>
          </v:shape>
          <o:OLEObject Type="Embed" ProgID="Visio.Drawing.15" ShapeID="_x0000_i1025" DrawAspect="Content" ObjectID="_1706031190" r:id="rId9"/>
        </w:object>
      </w:r>
    </w:p>
    <w:p w14:paraId="0F134E86" w14:textId="77777777" w:rsidR="00D270E9" w:rsidRDefault="00D270E9" w:rsidP="009C57D3">
      <w:pPr>
        <w:jc w:val="center"/>
      </w:pPr>
    </w:p>
    <w:p w14:paraId="07794D58" w14:textId="7783110A" w:rsidR="00E8750F" w:rsidRPr="00D4659E" w:rsidRDefault="00A55166" w:rsidP="00D270E9">
      <w:pPr>
        <w:jc w:val="center"/>
      </w:pPr>
      <w:r>
        <w:object w:dxaOrig="6736" w:dyaOrig="4950" w14:anchorId="64E52DC2">
          <v:shape id="_x0000_i1026" type="#_x0000_t75" style="width:340.9pt;height:251.55pt" o:ole="">
            <v:imagedata r:id="rId10" o:title=""/>
          </v:shape>
          <o:OLEObject Type="Embed" ProgID="Visio.Drawing.15" ShapeID="_x0000_i1026" DrawAspect="Content" ObjectID="_1706031191" r:id="rId11"/>
        </w:object>
      </w:r>
    </w:p>
    <w:sectPr w:rsidR="00E8750F" w:rsidRPr="00D4659E" w:rsidSect="00AC2B35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 w:code="1"/>
      <w:pgMar w:top="1417" w:right="1701" w:bottom="1417" w:left="1701" w:header="708" w:footer="7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94A8EE" w14:textId="77777777" w:rsidR="0019371C" w:rsidRDefault="0019371C">
      <w:r>
        <w:separator/>
      </w:r>
    </w:p>
  </w:endnote>
  <w:endnote w:type="continuationSeparator" w:id="0">
    <w:p w14:paraId="41F601CA" w14:textId="77777777" w:rsidR="0019371C" w:rsidRDefault="0019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D7A2EF" w14:textId="77777777" w:rsidR="00B3652F" w:rsidRDefault="00B3652F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B08E2C" w14:textId="0391D39E" w:rsidR="00B9079F" w:rsidRPr="005E52A8" w:rsidRDefault="002B1DD9" w:rsidP="003C121B">
    <w:pPr>
      <w:pStyle w:val="Piedepgina"/>
      <w:tabs>
        <w:tab w:val="left" w:pos="2977"/>
      </w:tabs>
      <w:jc w:val="center"/>
      <w:rPr>
        <w:rFonts w:ascii="Calibri" w:hAnsi="Calibri"/>
        <w:sz w:val="20"/>
        <w:szCs w:val="20"/>
      </w:rPr>
    </w:pPr>
    <w:r w:rsidRPr="005E52A8">
      <w:rPr>
        <w:rFonts w:ascii="Calibri" w:hAnsi="Calibri"/>
        <w:sz w:val="20"/>
        <w:szCs w:val="20"/>
        <w:lang w:val="es-MX"/>
      </w:rPr>
      <w:t>FC-SC</w:t>
    </w:r>
    <w:r w:rsidR="00A6100B">
      <w:rPr>
        <w:rFonts w:ascii="Calibri" w:hAnsi="Calibri"/>
        <w:sz w:val="20"/>
        <w:szCs w:val="20"/>
        <w:lang w:val="es-MX"/>
      </w:rPr>
      <w:t>01</w:t>
    </w:r>
    <w:r w:rsidRPr="005E52A8">
      <w:rPr>
        <w:rFonts w:ascii="Calibri" w:hAnsi="Calibri"/>
        <w:sz w:val="20"/>
        <w:szCs w:val="20"/>
        <w:lang w:val="es-MX"/>
      </w:rPr>
      <w:t>-</w:t>
    </w:r>
    <w:r w:rsidR="00CF4087">
      <w:rPr>
        <w:rFonts w:ascii="Calibri" w:hAnsi="Calibri"/>
        <w:sz w:val="20"/>
        <w:szCs w:val="20"/>
        <w:lang w:val="es-MX"/>
      </w:rPr>
      <w:t>3</w:t>
    </w:r>
    <w:r w:rsidR="009C57D3">
      <w:rPr>
        <w:rFonts w:ascii="Calibri" w:hAnsi="Calibri"/>
        <w:sz w:val="20"/>
        <w:szCs w:val="20"/>
        <w:lang w:val="es-MX"/>
      </w:rPr>
      <w:t>3</w:t>
    </w:r>
    <w:r w:rsidR="00267B0E">
      <w:rPr>
        <w:rFonts w:ascii="Calibri" w:hAnsi="Calibri"/>
        <w:sz w:val="20"/>
        <w:szCs w:val="20"/>
        <w:lang w:val="es-MX"/>
      </w:rPr>
      <w:t>0</w:t>
    </w:r>
    <w:r w:rsidR="003D359F">
      <w:rPr>
        <w:rFonts w:ascii="Calibri" w:hAnsi="Calibri"/>
        <w:sz w:val="20"/>
        <w:szCs w:val="20"/>
        <w:lang w:val="es-MX"/>
      </w:rPr>
      <w:t>4</w:t>
    </w:r>
    <w:r w:rsidRPr="005E52A8">
      <w:rPr>
        <w:rFonts w:ascii="Calibri" w:hAnsi="Calibri"/>
        <w:sz w:val="20"/>
        <w:szCs w:val="20"/>
        <w:lang w:val="es-MX"/>
      </w:rPr>
      <w:t xml:space="preserve"> </w:t>
    </w:r>
    <w:r w:rsidR="009C57D3">
      <w:rPr>
        <w:rFonts w:ascii="Calibri" w:hAnsi="Calibri"/>
        <w:sz w:val="20"/>
        <w:szCs w:val="20"/>
        <w:lang w:val="es-MX"/>
      </w:rPr>
      <w:t xml:space="preserve">Croquis de </w:t>
    </w:r>
    <w:r w:rsidR="00D4659E">
      <w:rPr>
        <w:rFonts w:ascii="Calibri" w:hAnsi="Calibri"/>
        <w:sz w:val="20"/>
        <w:szCs w:val="20"/>
        <w:lang w:val="es-MX"/>
      </w:rPr>
      <w:t>farmacia</w:t>
    </w:r>
    <w:r w:rsidRPr="005E52A8">
      <w:rPr>
        <w:rFonts w:ascii="Calibri" w:hAnsi="Calibri"/>
        <w:sz w:val="20"/>
        <w:szCs w:val="20"/>
        <w:lang w:val="es-MX"/>
      </w:rPr>
      <w:t>,</w:t>
    </w:r>
    <w:r w:rsidRPr="005E52A8">
      <w:rPr>
        <w:rFonts w:ascii="Calibri" w:hAnsi="Calibri"/>
        <w:sz w:val="20"/>
        <w:szCs w:val="20"/>
      </w:rPr>
      <w:t xml:space="preserve"> </w:t>
    </w:r>
    <w:r w:rsidR="004F624A">
      <w:rPr>
        <w:rFonts w:ascii="Calibri" w:hAnsi="Calibri"/>
        <w:sz w:val="20"/>
        <w:szCs w:val="20"/>
        <w:lang w:val="es-MX"/>
      </w:rPr>
      <w:t>v0</w:t>
    </w:r>
    <w:r w:rsidR="00A63CCB">
      <w:rPr>
        <w:rStyle w:val="Nmerodepgina"/>
        <w:rFonts w:ascii="Calibri" w:hAnsi="Calibri"/>
        <w:sz w:val="20"/>
        <w:szCs w:val="22"/>
      </w:rPr>
      <w:t>1-</w:t>
    </w:r>
    <w:r w:rsidR="004F624A">
      <w:rPr>
        <w:rStyle w:val="Nmerodepgina"/>
        <w:rFonts w:ascii="Calibri" w:hAnsi="Calibri"/>
        <w:sz w:val="20"/>
        <w:szCs w:val="22"/>
        <w:lang w:val="es-MX"/>
      </w:rPr>
      <w:t>feb</w:t>
    </w:r>
    <w:r w:rsidR="00A63CCB">
      <w:rPr>
        <w:rStyle w:val="Nmerodepgina"/>
        <w:rFonts w:ascii="Calibri" w:hAnsi="Calibri"/>
        <w:sz w:val="20"/>
        <w:szCs w:val="22"/>
      </w:rPr>
      <w:t>-202</w:t>
    </w:r>
    <w:r w:rsidR="004F624A">
      <w:rPr>
        <w:rStyle w:val="Nmerodepgina"/>
        <w:rFonts w:ascii="Calibri" w:hAnsi="Calibri"/>
        <w:sz w:val="20"/>
        <w:szCs w:val="22"/>
        <w:lang w:val="es-MX"/>
      </w:rPr>
      <w:t>2</w:t>
    </w:r>
    <w:r w:rsidR="00B9079F" w:rsidRPr="005E52A8">
      <w:rPr>
        <w:rFonts w:ascii="Calibri" w:hAnsi="Calibri"/>
      </w:rPr>
      <w:t xml:space="preserve"> </w:t>
    </w:r>
    <w:r w:rsidR="003C121B">
      <w:rPr>
        <w:rFonts w:ascii="Calibri" w:hAnsi="Calibri"/>
        <w:b/>
        <w:sz w:val="20"/>
        <w:szCs w:val="20"/>
        <w:lang w:val="es-MX"/>
      </w:rPr>
      <w:t xml:space="preserve">- </w:t>
    </w:r>
    <w:r w:rsidR="00B9079F" w:rsidRPr="005E52A8">
      <w:rPr>
        <w:rStyle w:val="Nmerodepgina"/>
        <w:rFonts w:ascii="Calibri" w:hAnsi="Calibri"/>
        <w:sz w:val="20"/>
        <w:szCs w:val="20"/>
      </w:rPr>
      <w:fldChar w:fldCharType="begin"/>
    </w:r>
    <w:r w:rsidR="00B9079F" w:rsidRPr="005E52A8">
      <w:rPr>
        <w:rStyle w:val="Nmerodepgina"/>
        <w:rFonts w:ascii="Calibri" w:hAnsi="Calibri"/>
        <w:sz w:val="20"/>
        <w:szCs w:val="20"/>
      </w:rPr>
      <w:instrText xml:space="preserve"> PAGE </w:instrText>
    </w:r>
    <w:r w:rsidR="00B9079F" w:rsidRPr="005E52A8">
      <w:rPr>
        <w:rStyle w:val="Nmerodepgina"/>
        <w:rFonts w:ascii="Calibri" w:hAnsi="Calibri"/>
        <w:sz w:val="20"/>
        <w:szCs w:val="20"/>
      </w:rPr>
      <w:fldChar w:fldCharType="separate"/>
    </w:r>
    <w:r w:rsidR="00B3652F">
      <w:rPr>
        <w:rStyle w:val="Nmerodepgina"/>
        <w:rFonts w:ascii="Calibri" w:hAnsi="Calibri"/>
        <w:noProof/>
        <w:sz w:val="20"/>
        <w:szCs w:val="20"/>
      </w:rPr>
      <w:t>1</w:t>
    </w:r>
    <w:r w:rsidR="00B9079F" w:rsidRPr="005E52A8">
      <w:rPr>
        <w:rStyle w:val="Nmerodepgina"/>
        <w:rFonts w:ascii="Calibri" w:hAnsi="Calibri"/>
        <w:sz w:val="20"/>
        <w:szCs w:val="20"/>
      </w:rPr>
      <w:fldChar w:fldCharType="end"/>
    </w:r>
    <w:r w:rsidR="00B9079F" w:rsidRPr="005E52A8">
      <w:rPr>
        <w:rStyle w:val="Nmerodepgina"/>
        <w:rFonts w:ascii="Calibri" w:hAnsi="Calibri"/>
        <w:sz w:val="20"/>
        <w:szCs w:val="20"/>
      </w:rPr>
      <w:t xml:space="preserve"> / </w:t>
    </w:r>
    <w:r w:rsidR="00B9079F" w:rsidRPr="005E52A8">
      <w:rPr>
        <w:rStyle w:val="Nmerodepgina"/>
        <w:rFonts w:ascii="Calibri" w:hAnsi="Calibri"/>
        <w:sz w:val="20"/>
        <w:szCs w:val="20"/>
      </w:rPr>
      <w:fldChar w:fldCharType="begin"/>
    </w:r>
    <w:r w:rsidR="00B9079F" w:rsidRPr="005E52A8">
      <w:rPr>
        <w:rStyle w:val="Nmerodepgina"/>
        <w:rFonts w:ascii="Calibri" w:hAnsi="Calibri"/>
        <w:sz w:val="20"/>
        <w:szCs w:val="20"/>
      </w:rPr>
      <w:instrText xml:space="preserve"> NUMPAGES </w:instrText>
    </w:r>
    <w:r w:rsidR="00B9079F" w:rsidRPr="005E52A8">
      <w:rPr>
        <w:rStyle w:val="Nmerodepgina"/>
        <w:rFonts w:ascii="Calibri" w:hAnsi="Calibri"/>
        <w:sz w:val="20"/>
        <w:szCs w:val="20"/>
      </w:rPr>
      <w:fldChar w:fldCharType="separate"/>
    </w:r>
    <w:r w:rsidR="00B3652F">
      <w:rPr>
        <w:rStyle w:val="Nmerodepgina"/>
        <w:rFonts w:ascii="Calibri" w:hAnsi="Calibri"/>
        <w:noProof/>
        <w:sz w:val="20"/>
        <w:szCs w:val="20"/>
      </w:rPr>
      <w:t>1</w:t>
    </w:r>
    <w:r w:rsidR="00B9079F" w:rsidRPr="005E52A8">
      <w:rPr>
        <w:rStyle w:val="Nmerodepgina"/>
        <w:rFonts w:ascii="Calibri" w:hAnsi="Calibri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6FD30E" w14:textId="77777777" w:rsidR="00B3652F" w:rsidRDefault="00B3652F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EE598F" w14:textId="77777777" w:rsidR="0019371C" w:rsidRDefault="0019371C">
      <w:r>
        <w:separator/>
      </w:r>
    </w:p>
  </w:footnote>
  <w:footnote w:type="continuationSeparator" w:id="0">
    <w:p w14:paraId="2C153443" w14:textId="77777777" w:rsidR="0019371C" w:rsidRDefault="0019371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22113E" w14:textId="77777777" w:rsidR="00B3652F" w:rsidRDefault="00B3652F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42E907" w14:textId="77777777" w:rsidR="00B9079F" w:rsidRDefault="004A10F9" w:rsidP="00307441">
    <w:pPr>
      <w:pStyle w:val="Encabezado"/>
      <w:jc w:val="right"/>
    </w:pPr>
    <w:r>
      <w:rPr>
        <w:noProof/>
        <w:sz w:val="20"/>
        <w:szCs w:val="20"/>
        <w:lang w:val="es-MX" w:eastAsia="es-MX"/>
      </w:rPr>
      <w:drawing>
        <wp:anchor distT="0" distB="0" distL="114300" distR="114300" simplePos="0" relativeHeight="251657728" behindDoc="1" locked="0" layoutInCell="1" allowOverlap="1" wp14:anchorId="03DB4E64" wp14:editId="0F5AFD7D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14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B9079F">
      <w:rPr>
        <w:sz w:val="20"/>
        <w:szCs w:val="20"/>
      </w:rPr>
      <w:t xml:space="preserve">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D0EBCF" w14:textId="77777777" w:rsidR="00B3652F" w:rsidRDefault="00B3652F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310A0E"/>
    <w:multiLevelType w:val="hybridMultilevel"/>
    <w:tmpl w:val="D1EA9BF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CF291A"/>
    <w:multiLevelType w:val="hybridMultilevel"/>
    <w:tmpl w:val="2E0262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6A83982"/>
    <w:multiLevelType w:val="hybridMultilevel"/>
    <w:tmpl w:val="04429ED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C20786"/>
    <w:multiLevelType w:val="hybridMultilevel"/>
    <w:tmpl w:val="B40A5D4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1FA54A5"/>
    <w:multiLevelType w:val="hybridMultilevel"/>
    <w:tmpl w:val="A5F07E4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C046F6A"/>
    <w:multiLevelType w:val="hybridMultilevel"/>
    <w:tmpl w:val="F51486C6"/>
    <w:lvl w:ilvl="0" w:tplc="E110AAB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 w:val="0"/>
        <w:i w:val="0"/>
        <w:sz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2"/>
  </w:num>
  <w:num w:numId="5">
    <w:abstractNumId w:val="0"/>
  </w:num>
  <w:num w:numId="6">
    <w:abstractNumId w:val="5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6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C163B"/>
    <w:rsid w:val="00000B7B"/>
    <w:rsid w:val="0000116E"/>
    <w:rsid w:val="000012D3"/>
    <w:rsid w:val="00001A68"/>
    <w:rsid w:val="00001C10"/>
    <w:rsid w:val="00001F92"/>
    <w:rsid w:val="00003B34"/>
    <w:rsid w:val="00003BE2"/>
    <w:rsid w:val="00004526"/>
    <w:rsid w:val="0000462A"/>
    <w:rsid w:val="00004E61"/>
    <w:rsid w:val="0000553B"/>
    <w:rsid w:val="00005CCB"/>
    <w:rsid w:val="00010E0A"/>
    <w:rsid w:val="00012C6E"/>
    <w:rsid w:val="00013416"/>
    <w:rsid w:val="000143F4"/>
    <w:rsid w:val="000145EE"/>
    <w:rsid w:val="000145F1"/>
    <w:rsid w:val="000150E1"/>
    <w:rsid w:val="00015BE8"/>
    <w:rsid w:val="0002273F"/>
    <w:rsid w:val="000227BC"/>
    <w:rsid w:val="000247E2"/>
    <w:rsid w:val="00027493"/>
    <w:rsid w:val="0003125C"/>
    <w:rsid w:val="000333D0"/>
    <w:rsid w:val="0003342D"/>
    <w:rsid w:val="00034CA4"/>
    <w:rsid w:val="00035BAF"/>
    <w:rsid w:val="00035D28"/>
    <w:rsid w:val="0003613F"/>
    <w:rsid w:val="00036CD6"/>
    <w:rsid w:val="00040213"/>
    <w:rsid w:val="00040B0A"/>
    <w:rsid w:val="0004110A"/>
    <w:rsid w:val="000423E0"/>
    <w:rsid w:val="00042B58"/>
    <w:rsid w:val="0004478C"/>
    <w:rsid w:val="00045576"/>
    <w:rsid w:val="00050FC2"/>
    <w:rsid w:val="00052DC1"/>
    <w:rsid w:val="000536DB"/>
    <w:rsid w:val="00053D47"/>
    <w:rsid w:val="00057C9D"/>
    <w:rsid w:val="00063211"/>
    <w:rsid w:val="00064988"/>
    <w:rsid w:val="000652D3"/>
    <w:rsid w:val="000670E2"/>
    <w:rsid w:val="00071023"/>
    <w:rsid w:val="00075768"/>
    <w:rsid w:val="00075859"/>
    <w:rsid w:val="0008151A"/>
    <w:rsid w:val="00083679"/>
    <w:rsid w:val="000839F9"/>
    <w:rsid w:val="00083C1F"/>
    <w:rsid w:val="000845B2"/>
    <w:rsid w:val="00085125"/>
    <w:rsid w:val="000851BC"/>
    <w:rsid w:val="00086276"/>
    <w:rsid w:val="00086AC7"/>
    <w:rsid w:val="00092FED"/>
    <w:rsid w:val="00093472"/>
    <w:rsid w:val="00094AF8"/>
    <w:rsid w:val="00096667"/>
    <w:rsid w:val="00097E35"/>
    <w:rsid w:val="000A1D3A"/>
    <w:rsid w:val="000A2BA1"/>
    <w:rsid w:val="000A499B"/>
    <w:rsid w:val="000A4C44"/>
    <w:rsid w:val="000A69BC"/>
    <w:rsid w:val="000B0F40"/>
    <w:rsid w:val="000B1EF9"/>
    <w:rsid w:val="000B2D30"/>
    <w:rsid w:val="000B482C"/>
    <w:rsid w:val="000B4884"/>
    <w:rsid w:val="000B6A25"/>
    <w:rsid w:val="000C0AA4"/>
    <w:rsid w:val="000C15AF"/>
    <w:rsid w:val="000C3A4D"/>
    <w:rsid w:val="000C41EB"/>
    <w:rsid w:val="000C48B6"/>
    <w:rsid w:val="000C5BE6"/>
    <w:rsid w:val="000C6302"/>
    <w:rsid w:val="000C7BE1"/>
    <w:rsid w:val="000C7F57"/>
    <w:rsid w:val="000D17B0"/>
    <w:rsid w:val="000D2077"/>
    <w:rsid w:val="000D2865"/>
    <w:rsid w:val="000D403C"/>
    <w:rsid w:val="000D467D"/>
    <w:rsid w:val="000D5681"/>
    <w:rsid w:val="000D6F04"/>
    <w:rsid w:val="000D7800"/>
    <w:rsid w:val="000D7A46"/>
    <w:rsid w:val="000E04BF"/>
    <w:rsid w:val="000E1619"/>
    <w:rsid w:val="000E1987"/>
    <w:rsid w:val="000E1B03"/>
    <w:rsid w:val="000E299A"/>
    <w:rsid w:val="000E3262"/>
    <w:rsid w:val="000E3882"/>
    <w:rsid w:val="000E3C11"/>
    <w:rsid w:val="000E46CF"/>
    <w:rsid w:val="000E483F"/>
    <w:rsid w:val="000E4A86"/>
    <w:rsid w:val="000E5191"/>
    <w:rsid w:val="000E6A08"/>
    <w:rsid w:val="000E77D3"/>
    <w:rsid w:val="000F0671"/>
    <w:rsid w:val="000F144D"/>
    <w:rsid w:val="000F20A6"/>
    <w:rsid w:val="000F2489"/>
    <w:rsid w:val="000F56E1"/>
    <w:rsid w:val="000F5FE4"/>
    <w:rsid w:val="000F6EFC"/>
    <w:rsid w:val="0010321A"/>
    <w:rsid w:val="001036CF"/>
    <w:rsid w:val="00106593"/>
    <w:rsid w:val="00107E0A"/>
    <w:rsid w:val="001101B9"/>
    <w:rsid w:val="00110633"/>
    <w:rsid w:val="00110B87"/>
    <w:rsid w:val="00111226"/>
    <w:rsid w:val="0011188C"/>
    <w:rsid w:val="0011210D"/>
    <w:rsid w:val="001163D5"/>
    <w:rsid w:val="00117F10"/>
    <w:rsid w:val="0012113B"/>
    <w:rsid w:val="00121FD5"/>
    <w:rsid w:val="00122AA3"/>
    <w:rsid w:val="001230B6"/>
    <w:rsid w:val="001233D5"/>
    <w:rsid w:val="001239F3"/>
    <w:rsid w:val="00125E33"/>
    <w:rsid w:val="00126F46"/>
    <w:rsid w:val="00127AF9"/>
    <w:rsid w:val="0013040A"/>
    <w:rsid w:val="00130E38"/>
    <w:rsid w:val="0013126C"/>
    <w:rsid w:val="00133873"/>
    <w:rsid w:val="00135FFD"/>
    <w:rsid w:val="00137D14"/>
    <w:rsid w:val="001415D2"/>
    <w:rsid w:val="001416C4"/>
    <w:rsid w:val="00142B9E"/>
    <w:rsid w:val="0014343E"/>
    <w:rsid w:val="0014471E"/>
    <w:rsid w:val="0014571C"/>
    <w:rsid w:val="001460D7"/>
    <w:rsid w:val="00147818"/>
    <w:rsid w:val="00152441"/>
    <w:rsid w:val="00155ACB"/>
    <w:rsid w:val="00156191"/>
    <w:rsid w:val="001563BE"/>
    <w:rsid w:val="001605DE"/>
    <w:rsid w:val="00163EE1"/>
    <w:rsid w:val="0016562A"/>
    <w:rsid w:val="001671C6"/>
    <w:rsid w:val="00171FC7"/>
    <w:rsid w:val="00172AE8"/>
    <w:rsid w:val="0017628C"/>
    <w:rsid w:val="0017674E"/>
    <w:rsid w:val="00176F7E"/>
    <w:rsid w:val="0018421B"/>
    <w:rsid w:val="001846A2"/>
    <w:rsid w:val="00186A71"/>
    <w:rsid w:val="0019066D"/>
    <w:rsid w:val="00191177"/>
    <w:rsid w:val="00192774"/>
    <w:rsid w:val="001931FC"/>
    <w:rsid w:val="00193407"/>
    <w:rsid w:val="0019371C"/>
    <w:rsid w:val="00193736"/>
    <w:rsid w:val="00196DAE"/>
    <w:rsid w:val="00197D5B"/>
    <w:rsid w:val="001A01CB"/>
    <w:rsid w:val="001A11D7"/>
    <w:rsid w:val="001A1A5B"/>
    <w:rsid w:val="001A21D1"/>
    <w:rsid w:val="001A2392"/>
    <w:rsid w:val="001A2BB5"/>
    <w:rsid w:val="001A2E52"/>
    <w:rsid w:val="001A66D5"/>
    <w:rsid w:val="001A6F59"/>
    <w:rsid w:val="001B1A58"/>
    <w:rsid w:val="001B1D0E"/>
    <w:rsid w:val="001B4F78"/>
    <w:rsid w:val="001B56ED"/>
    <w:rsid w:val="001B61BC"/>
    <w:rsid w:val="001B7C3E"/>
    <w:rsid w:val="001C1831"/>
    <w:rsid w:val="001C2189"/>
    <w:rsid w:val="001C2598"/>
    <w:rsid w:val="001C3587"/>
    <w:rsid w:val="001C3709"/>
    <w:rsid w:val="001C37CD"/>
    <w:rsid w:val="001C54F0"/>
    <w:rsid w:val="001D0850"/>
    <w:rsid w:val="001D0B4A"/>
    <w:rsid w:val="001D3FB5"/>
    <w:rsid w:val="001D4622"/>
    <w:rsid w:val="001D49BE"/>
    <w:rsid w:val="001D6E2D"/>
    <w:rsid w:val="001E5AC7"/>
    <w:rsid w:val="001F0079"/>
    <w:rsid w:val="001F1296"/>
    <w:rsid w:val="001F1827"/>
    <w:rsid w:val="001F1924"/>
    <w:rsid w:val="001F2240"/>
    <w:rsid w:val="001F35CE"/>
    <w:rsid w:val="001F35FF"/>
    <w:rsid w:val="001F6F2C"/>
    <w:rsid w:val="001F7248"/>
    <w:rsid w:val="002008C7"/>
    <w:rsid w:val="002050B3"/>
    <w:rsid w:val="002055AB"/>
    <w:rsid w:val="0020628A"/>
    <w:rsid w:val="00207E87"/>
    <w:rsid w:val="00211190"/>
    <w:rsid w:val="00211F38"/>
    <w:rsid w:val="00213402"/>
    <w:rsid w:val="00216697"/>
    <w:rsid w:val="00220241"/>
    <w:rsid w:val="00220990"/>
    <w:rsid w:val="00222A8F"/>
    <w:rsid w:val="00222EB8"/>
    <w:rsid w:val="00223B3A"/>
    <w:rsid w:val="00224EFA"/>
    <w:rsid w:val="00225AE0"/>
    <w:rsid w:val="002275F6"/>
    <w:rsid w:val="00227978"/>
    <w:rsid w:val="00230679"/>
    <w:rsid w:val="00232A4F"/>
    <w:rsid w:val="00235070"/>
    <w:rsid w:val="00235075"/>
    <w:rsid w:val="0024018C"/>
    <w:rsid w:val="00241ADB"/>
    <w:rsid w:val="00245A5B"/>
    <w:rsid w:val="0024683B"/>
    <w:rsid w:val="00247362"/>
    <w:rsid w:val="002504F7"/>
    <w:rsid w:val="002505DA"/>
    <w:rsid w:val="00250ACF"/>
    <w:rsid w:val="00251285"/>
    <w:rsid w:val="00252325"/>
    <w:rsid w:val="00255855"/>
    <w:rsid w:val="00255D77"/>
    <w:rsid w:val="00255FD4"/>
    <w:rsid w:val="0025699B"/>
    <w:rsid w:val="00260873"/>
    <w:rsid w:val="002620BF"/>
    <w:rsid w:val="002626D4"/>
    <w:rsid w:val="00262A3D"/>
    <w:rsid w:val="00263B14"/>
    <w:rsid w:val="00263F2D"/>
    <w:rsid w:val="002650C6"/>
    <w:rsid w:val="00265B51"/>
    <w:rsid w:val="00266212"/>
    <w:rsid w:val="002666B9"/>
    <w:rsid w:val="002679B2"/>
    <w:rsid w:val="00267B0E"/>
    <w:rsid w:val="00271C9E"/>
    <w:rsid w:val="00272E8B"/>
    <w:rsid w:val="00275A43"/>
    <w:rsid w:val="00275EB7"/>
    <w:rsid w:val="00277092"/>
    <w:rsid w:val="0027766D"/>
    <w:rsid w:val="00277A56"/>
    <w:rsid w:val="00280234"/>
    <w:rsid w:val="00280B29"/>
    <w:rsid w:val="00280B71"/>
    <w:rsid w:val="0028413D"/>
    <w:rsid w:val="002847E5"/>
    <w:rsid w:val="0028512D"/>
    <w:rsid w:val="002859BF"/>
    <w:rsid w:val="00286504"/>
    <w:rsid w:val="002865B3"/>
    <w:rsid w:val="002875F8"/>
    <w:rsid w:val="00291936"/>
    <w:rsid w:val="0029290A"/>
    <w:rsid w:val="0029303D"/>
    <w:rsid w:val="00294AFF"/>
    <w:rsid w:val="0029597F"/>
    <w:rsid w:val="00297897"/>
    <w:rsid w:val="002A08FF"/>
    <w:rsid w:val="002A1EDF"/>
    <w:rsid w:val="002A22C1"/>
    <w:rsid w:val="002A4986"/>
    <w:rsid w:val="002A5953"/>
    <w:rsid w:val="002A6A41"/>
    <w:rsid w:val="002B1DD9"/>
    <w:rsid w:val="002B1FD5"/>
    <w:rsid w:val="002B2FE6"/>
    <w:rsid w:val="002B4185"/>
    <w:rsid w:val="002B59D7"/>
    <w:rsid w:val="002B5DF6"/>
    <w:rsid w:val="002B7346"/>
    <w:rsid w:val="002B7737"/>
    <w:rsid w:val="002C055C"/>
    <w:rsid w:val="002C0679"/>
    <w:rsid w:val="002C3CB4"/>
    <w:rsid w:val="002C4092"/>
    <w:rsid w:val="002C4E08"/>
    <w:rsid w:val="002C6ABE"/>
    <w:rsid w:val="002D0BD5"/>
    <w:rsid w:val="002D10BE"/>
    <w:rsid w:val="002D4FA5"/>
    <w:rsid w:val="002D66DF"/>
    <w:rsid w:val="002D6E26"/>
    <w:rsid w:val="002E18FC"/>
    <w:rsid w:val="002E193E"/>
    <w:rsid w:val="002E2A1F"/>
    <w:rsid w:val="002E3314"/>
    <w:rsid w:val="002E6AEC"/>
    <w:rsid w:val="002F2ECB"/>
    <w:rsid w:val="002F3890"/>
    <w:rsid w:val="002F44B0"/>
    <w:rsid w:val="002F4AA3"/>
    <w:rsid w:val="002F54BE"/>
    <w:rsid w:val="002F7161"/>
    <w:rsid w:val="002F7460"/>
    <w:rsid w:val="002F7574"/>
    <w:rsid w:val="0030044C"/>
    <w:rsid w:val="00300E00"/>
    <w:rsid w:val="003015FB"/>
    <w:rsid w:val="00302942"/>
    <w:rsid w:val="00305D21"/>
    <w:rsid w:val="00305EF3"/>
    <w:rsid w:val="00306695"/>
    <w:rsid w:val="00306F1C"/>
    <w:rsid w:val="00307441"/>
    <w:rsid w:val="003119B7"/>
    <w:rsid w:val="003134E5"/>
    <w:rsid w:val="003137AC"/>
    <w:rsid w:val="0031583F"/>
    <w:rsid w:val="003159CC"/>
    <w:rsid w:val="00316613"/>
    <w:rsid w:val="00321470"/>
    <w:rsid w:val="00321B03"/>
    <w:rsid w:val="00322EBF"/>
    <w:rsid w:val="00322FE4"/>
    <w:rsid w:val="003238F8"/>
    <w:rsid w:val="00323EEA"/>
    <w:rsid w:val="00323FE6"/>
    <w:rsid w:val="00324F79"/>
    <w:rsid w:val="00332DAD"/>
    <w:rsid w:val="003332DE"/>
    <w:rsid w:val="003359A0"/>
    <w:rsid w:val="00337764"/>
    <w:rsid w:val="00343385"/>
    <w:rsid w:val="00350B7B"/>
    <w:rsid w:val="00355B93"/>
    <w:rsid w:val="0036016F"/>
    <w:rsid w:val="00360492"/>
    <w:rsid w:val="00360AFE"/>
    <w:rsid w:val="003623E6"/>
    <w:rsid w:val="00362DB4"/>
    <w:rsid w:val="00364354"/>
    <w:rsid w:val="003663CF"/>
    <w:rsid w:val="003708C0"/>
    <w:rsid w:val="00370CF1"/>
    <w:rsid w:val="00370FE3"/>
    <w:rsid w:val="00371B28"/>
    <w:rsid w:val="003720EE"/>
    <w:rsid w:val="003752A8"/>
    <w:rsid w:val="0037726E"/>
    <w:rsid w:val="00381131"/>
    <w:rsid w:val="003811F7"/>
    <w:rsid w:val="00382C3F"/>
    <w:rsid w:val="00382FCF"/>
    <w:rsid w:val="00383169"/>
    <w:rsid w:val="00383DC7"/>
    <w:rsid w:val="00384B3D"/>
    <w:rsid w:val="003854CD"/>
    <w:rsid w:val="00385DC5"/>
    <w:rsid w:val="0039032E"/>
    <w:rsid w:val="0039242B"/>
    <w:rsid w:val="003933DE"/>
    <w:rsid w:val="00396BEB"/>
    <w:rsid w:val="003A38DD"/>
    <w:rsid w:val="003A41A7"/>
    <w:rsid w:val="003A5AF1"/>
    <w:rsid w:val="003A5D4E"/>
    <w:rsid w:val="003A66B1"/>
    <w:rsid w:val="003A6BE4"/>
    <w:rsid w:val="003A6C1B"/>
    <w:rsid w:val="003A7F7E"/>
    <w:rsid w:val="003B06ED"/>
    <w:rsid w:val="003B1D10"/>
    <w:rsid w:val="003B38BC"/>
    <w:rsid w:val="003B3D8C"/>
    <w:rsid w:val="003B4107"/>
    <w:rsid w:val="003B44DF"/>
    <w:rsid w:val="003C0B07"/>
    <w:rsid w:val="003C121B"/>
    <w:rsid w:val="003C28B8"/>
    <w:rsid w:val="003C334B"/>
    <w:rsid w:val="003D059E"/>
    <w:rsid w:val="003D0C36"/>
    <w:rsid w:val="003D11A4"/>
    <w:rsid w:val="003D2C6F"/>
    <w:rsid w:val="003D359F"/>
    <w:rsid w:val="003D3C0C"/>
    <w:rsid w:val="003D3E78"/>
    <w:rsid w:val="003D47F5"/>
    <w:rsid w:val="003D492A"/>
    <w:rsid w:val="003D5268"/>
    <w:rsid w:val="003D6D60"/>
    <w:rsid w:val="003D7277"/>
    <w:rsid w:val="003D7EF5"/>
    <w:rsid w:val="003E0A2B"/>
    <w:rsid w:val="003E180C"/>
    <w:rsid w:val="003E210D"/>
    <w:rsid w:val="003E21DD"/>
    <w:rsid w:val="003E2FEB"/>
    <w:rsid w:val="003E3867"/>
    <w:rsid w:val="003E40BD"/>
    <w:rsid w:val="003E470C"/>
    <w:rsid w:val="003E4DE2"/>
    <w:rsid w:val="003E4FED"/>
    <w:rsid w:val="003E585E"/>
    <w:rsid w:val="003E5C13"/>
    <w:rsid w:val="003F0AFE"/>
    <w:rsid w:val="003F179A"/>
    <w:rsid w:val="003F183E"/>
    <w:rsid w:val="003F5117"/>
    <w:rsid w:val="003F53CE"/>
    <w:rsid w:val="003F5461"/>
    <w:rsid w:val="003F6591"/>
    <w:rsid w:val="003F74A9"/>
    <w:rsid w:val="00400418"/>
    <w:rsid w:val="004024A7"/>
    <w:rsid w:val="00403FE2"/>
    <w:rsid w:val="004048E8"/>
    <w:rsid w:val="00407DCC"/>
    <w:rsid w:val="00410DE8"/>
    <w:rsid w:val="00411B2D"/>
    <w:rsid w:val="00411B90"/>
    <w:rsid w:val="004121E3"/>
    <w:rsid w:val="00414816"/>
    <w:rsid w:val="00414D45"/>
    <w:rsid w:val="00416507"/>
    <w:rsid w:val="00416E9E"/>
    <w:rsid w:val="00417D40"/>
    <w:rsid w:val="00421188"/>
    <w:rsid w:val="00423F98"/>
    <w:rsid w:val="0042599C"/>
    <w:rsid w:val="00426BA6"/>
    <w:rsid w:val="00427AD0"/>
    <w:rsid w:val="00430601"/>
    <w:rsid w:val="00430D5B"/>
    <w:rsid w:val="004331FD"/>
    <w:rsid w:val="00434319"/>
    <w:rsid w:val="00435115"/>
    <w:rsid w:val="00436447"/>
    <w:rsid w:val="004373B2"/>
    <w:rsid w:val="00437651"/>
    <w:rsid w:val="004412D1"/>
    <w:rsid w:val="004413CC"/>
    <w:rsid w:val="00441E25"/>
    <w:rsid w:val="00442822"/>
    <w:rsid w:val="00442BB1"/>
    <w:rsid w:val="00444BBC"/>
    <w:rsid w:val="004454E7"/>
    <w:rsid w:val="0044688D"/>
    <w:rsid w:val="00450E60"/>
    <w:rsid w:val="00451AEA"/>
    <w:rsid w:val="00453326"/>
    <w:rsid w:val="00454448"/>
    <w:rsid w:val="00454D91"/>
    <w:rsid w:val="0045535B"/>
    <w:rsid w:val="00457513"/>
    <w:rsid w:val="0046165C"/>
    <w:rsid w:val="00462E75"/>
    <w:rsid w:val="0046386B"/>
    <w:rsid w:val="0046409E"/>
    <w:rsid w:val="00464517"/>
    <w:rsid w:val="00464F69"/>
    <w:rsid w:val="0046581F"/>
    <w:rsid w:val="0046628C"/>
    <w:rsid w:val="00467A1B"/>
    <w:rsid w:val="004707FC"/>
    <w:rsid w:val="00471B2C"/>
    <w:rsid w:val="004727AE"/>
    <w:rsid w:val="004733A5"/>
    <w:rsid w:val="00474349"/>
    <w:rsid w:val="00474E59"/>
    <w:rsid w:val="00475CE1"/>
    <w:rsid w:val="00475CEF"/>
    <w:rsid w:val="00475D63"/>
    <w:rsid w:val="00476746"/>
    <w:rsid w:val="00476D56"/>
    <w:rsid w:val="00476F11"/>
    <w:rsid w:val="00480E49"/>
    <w:rsid w:val="00481C1B"/>
    <w:rsid w:val="004827C5"/>
    <w:rsid w:val="00484BC0"/>
    <w:rsid w:val="00485480"/>
    <w:rsid w:val="0048563D"/>
    <w:rsid w:val="0048632E"/>
    <w:rsid w:val="00487044"/>
    <w:rsid w:val="0048760C"/>
    <w:rsid w:val="0049007E"/>
    <w:rsid w:val="0049167E"/>
    <w:rsid w:val="00494C02"/>
    <w:rsid w:val="00494DBD"/>
    <w:rsid w:val="00497C69"/>
    <w:rsid w:val="004A10F9"/>
    <w:rsid w:val="004A17DF"/>
    <w:rsid w:val="004A6F1D"/>
    <w:rsid w:val="004A7B6C"/>
    <w:rsid w:val="004B11DF"/>
    <w:rsid w:val="004B260D"/>
    <w:rsid w:val="004B359C"/>
    <w:rsid w:val="004B457F"/>
    <w:rsid w:val="004B670E"/>
    <w:rsid w:val="004B699B"/>
    <w:rsid w:val="004B7B94"/>
    <w:rsid w:val="004C1A09"/>
    <w:rsid w:val="004C27B0"/>
    <w:rsid w:val="004C364C"/>
    <w:rsid w:val="004C439C"/>
    <w:rsid w:val="004C4892"/>
    <w:rsid w:val="004C7EFF"/>
    <w:rsid w:val="004D0F06"/>
    <w:rsid w:val="004D20DD"/>
    <w:rsid w:val="004D2490"/>
    <w:rsid w:val="004D24DE"/>
    <w:rsid w:val="004D2996"/>
    <w:rsid w:val="004D419C"/>
    <w:rsid w:val="004D696A"/>
    <w:rsid w:val="004D6B61"/>
    <w:rsid w:val="004D7ED6"/>
    <w:rsid w:val="004E2EC1"/>
    <w:rsid w:val="004E3224"/>
    <w:rsid w:val="004E3F4C"/>
    <w:rsid w:val="004E7769"/>
    <w:rsid w:val="004F483D"/>
    <w:rsid w:val="004F605C"/>
    <w:rsid w:val="004F6229"/>
    <w:rsid w:val="004F624A"/>
    <w:rsid w:val="004F6CD7"/>
    <w:rsid w:val="004F7B7D"/>
    <w:rsid w:val="004F7DDE"/>
    <w:rsid w:val="00501E51"/>
    <w:rsid w:val="005024C6"/>
    <w:rsid w:val="00503789"/>
    <w:rsid w:val="005038EE"/>
    <w:rsid w:val="00505C33"/>
    <w:rsid w:val="00506E07"/>
    <w:rsid w:val="00507172"/>
    <w:rsid w:val="005112A4"/>
    <w:rsid w:val="005125BE"/>
    <w:rsid w:val="0051288E"/>
    <w:rsid w:val="00512FE4"/>
    <w:rsid w:val="005134EC"/>
    <w:rsid w:val="00515D97"/>
    <w:rsid w:val="00515DDA"/>
    <w:rsid w:val="00516D1B"/>
    <w:rsid w:val="00522096"/>
    <w:rsid w:val="0052279E"/>
    <w:rsid w:val="00522D4A"/>
    <w:rsid w:val="00522EAB"/>
    <w:rsid w:val="00523715"/>
    <w:rsid w:val="00524591"/>
    <w:rsid w:val="00524F07"/>
    <w:rsid w:val="00526240"/>
    <w:rsid w:val="00526496"/>
    <w:rsid w:val="00527F39"/>
    <w:rsid w:val="005301EE"/>
    <w:rsid w:val="00530213"/>
    <w:rsid w:val="005306E8"/>
    <w:rsid w:val="005311FB"/>
    <w:rsid w:val="00531F25"/>
    <w:rsid w:val="005334CD"/>
    <w:rsid w:val="0053559D"/>
    <w:rsid w:val="00535A5F"/>
    <w:rsid w:val="00536104"/>
    <w:rsid w:val="0054476C"/>
    <w:rsid w:val="00547EC5"/>
    <w:rsid w:val="00550576"/>
    <w:rsid w:val="005507C7"/>
    <w:rsid w:val="0055174A"/>
    <w:rsid w:val="00551D21"/>
    <w:rsid w:val="005522E6"/>
    <w:rsid w:val="00552A13"/>
    <w:rsid w:val="0055322B"/>
    <w:rsid w:val="005546AB"/>
    <w:rsid w:val="00555E01"/>
    <w:rsid w:val="0055725B"/>
    <w:rsid w:val="00560B75"/>
    <w:rsid w:val="005616B4"/>
    <w:rsid w:val="0056201C"/>
    <w:rsid w:val="00565632"/>
    <w:rsid w:val="00567DF9"/>
    <w:rsid w:val="0057232C"/>
    <w:rsid w:val="00572A58"/>
    <w:rsid w:val="00573544"/>
    <w:rsid w:val="005735F8"/>
    <w:rsid w:val="00574E59"/>
    <w:rsid w:val="005767D7"/>
    <w:rsid w:val="00576B19"/>
    <w:rsid w:val="00577178"/>
    <w:rsid w:val="00577A90"/>
    <w:rsid w:val="0058216A"/>
    <w:rsid w:val="00582A49"/>
    <w:rsid w:val="00583A72"/>
    <w:rsid w:val="00592793"/>
    <w:rsid w:val="0059737B"/>
    <w:rsid w:val="00597519"/>
    <w:rsid w:val="005A17E0"/>
    <w:rsid w:val="005A1E7A"/>
    <w:rsid w:val="005A2E84"/>
    <w:rsid w:val="005A3EB7"/>
    <w:rsid w:val="005A3FED"/>
    <w:rsid w:val="005A5A5F"/>
    <w:rsid w:val="005A5C8E"/>
    <w:rsid w:val="005A7FBC"/>
    <w:rsid w:val="005B03AA"/>
    <w:rsid w:val="005B08DB"/>
    <w:rsid w:val="005B0FAB"/>
    <w:rsid w:val="005B4528"/>
    <w:rsid w:val="005B48F1"/>
    <w:rsid w:val="005B741A"/>
    <w:rsid w:val="005B7B9E"/>
    <w:rsid w:val="005C0847"/>
    <w:rsid w:val="005C09D5"/>
    <w:rsid w:val="005C18F6"/>
    <w:rsid w:val="005C28D5"/>
    <w:rsid w:val="005C383B"/>
    <w:rsid w:val="005C4C97"/>
    <w:rsid w:val="005C4FF4"/>
    <w:rsid w:val="005C662D"/>
    <w:rsid w:val="005C6F69"/>
    <w:rsid w:val="005D0EFD"/>
    <w:rsid w:val="005D319B"/>
    <w:rsid w:val="005D4281"/>
    <w:rsid w:val="005D654E"/>
    <w:rsid w:val="005E1382"/>
    <w:rsid w:val="005E52A8"/>
    <w:rsid w:val="005E5542"/>
    <w:rsid w:val="005E5DAF"/>
    <w:rsid w:val="005F0ADC"/>
    <w:rsid w:val="005F160F"/>
    <w:rsid w:val="00600464"/>
    <w:rsid w:val="00606E16"/>
    <w:rsid w:val="00610094"/>
    <w:rsid w:val="00612870"/>
    <w:rsid w:val="00612A78"/>
    <w:rsid w:val="00613491"/>
    <w:rsid w:val="006145F2"/>
    <w:rsid w:val="00617782"/>
    <w:rsid w:val="0061788C"/>
    <w:rsid w:val="006209FF"/>
    <w:rsid w:val="00625134"/>
    <w:rsid w:val="00625404"/>
    <w:rsid w:val="00626442"/>
    <w:rsid w:val="006271AB"/>
    <w:rsid w:val="006308DC"/>
    <w:rsid w:val="00634BD2"/>
    <w:rsid w:val="00634BFB"/>
    <w:rsid w:val="00635152"/>
    <w:rsid w:val="00640788"/>
    <w:rsid w:val="00642450"/>
    <w:rsid w:val="00646675"/>
    <w:rsid w:val="006502B2"/>
    <w:rsid w:val="0065154F"/>
    <w:rsid w:val="00653EFC"/>
    <w:rsid w:val="00654344"/>
    <w:rsid w:val="00654354"/>
    <w:rsid w:val="00656BB0"/>
    <w:rsid w:val="00660883"/>
    <w:rsid w:val="00660C5B"/>
    <w:rsid w:val="006618E1"/>
    <w:rsid w:val="00661FB8"/>
    <w:rsid w:val="00662F01"/>
    <w:rsid w:val="006637C5"/>
    <w:rsid w:val="00664587"/>
    <w:rsid w:val="00665005"/>
    <w:rsid w:val="006701CB"/>
    <w:rsid w:val="00674CE3"/>
    <w:rsid w:val="00674DAF"/>
    <w:rsid w:val="00675151"/>
    <w:rsid w:val="006751EE"/>
    <w:rsid w:val="00677D43"/>
    <w:rsid w:val="00680142"/>
    <w:rsid w:val="006868E6"/>
    <w:rsid w:val="00686F01"/>
    <w:rsid w:val="00690F74"/>
    <w:rsid w:val="0069118E"/>
    <w:rsid w:val="00691AB5"/>
    <w:rsid w:val="00691F37"/>
    <w:rsid w:val="006923FB"/>
    <w:rsid w:val="0069355D"/>
    <w:rsid w:val="0069365D"/>
    <w:rsid w:val="0069565A"/>
    <w:rsid w:val="006969D3"/>
    <w:rsid w:val="0069782F"/>
    <w:rsid w:val="006979D1"/>
    <w:rsid w:val="006979F8"/>
    <w:rsid w:val="006A096C"/>
    <w:rsid w:val="006A144D"/>
    <w:rsid w:val="006A621B"/>
    <w:rsid w:val="006B1D02"/>
    <w:rsid w:val="006B3270"/>
    <w:rsid w:val="006B514C"/>
    <w:rsid w:val="006B59CA"/>
    <w:rsid w:val="006B6733"/>
    <w:rsid w:val="006B7AB2"/>
    <w:rsid w:val="006C01EF"/>
    <w:rsid w:val="006C2A74"/>
    <w:rsid w:val="006C3B05"/>
    <w:rsid w:val="006C3E34"/>
    <w:rsid w:val="006C3FDD"/>
    <w:rsid w:val="006C40BC"/>
    <w:rsid w:val="006C519D"/>
    <w:rsid w:val="006C5375"/>
    <w:rsid w:val="006C5A37"/>
    <w:rsid w:val="006C5CA2"/>
    <w:rsid w:val="006C6F16"/>
    <w:rsid w:val="006C7685"/>
    <w:rsid w:val="006D0943"/>
    <w:rsid w:val="006D136E"/>
    <w:rsid w:val="006D4A7B"/>
    <w:rsid w:val="006D583D"/>
    <w:rsid w:val="006D6435"/>
    <w:rsid w:val="006D67F1"/>
    <w:rsid w:val="006D6AFA"/>
    <w:rsid w:val="006E0CBF"/>
    <w:rsid w:val="006E4828"/>
    <w:rsid w:val="006E4EDA"/>
    <w:rsid w:val="006E5015"/>
    <w:rsid w:val="006F063A"/>
    <w:rsid w:val="006F3DA4"/>
    <w:rsid w:val="006F5BDB"/>
    <w:rsid w:val="00701C53"/>
    <w:rsid w:val="00701DDA"/>
    <w:rsid w:val="00703083"/>
    <w:rsid w:val="00704ED7"/>
    <w:rsid w:val="007058DD"/>
    <w:rsid w:val="00707680"/>
    <w:rsid w:val="00711B54"/>
    <w:rsid w:val="00711EC7"/>
    <w:rsid w:val="00712147"/>
    <w:rsid w:val="0071427A"/>
    <w:rsid w:val="00714291"/>
    <w:rsid w:val="00714561"/>
    <w:rsid w:val="007147CE"/>
    <w:rsid w:val="00714814"/>
    <w:rsid w:val="00716A49"/>
    <w:rsid w:val="00721569"/>
    <w:rsid w:val="00723724"/>
    <w:rsid w:val="00723D39"/>
    <w:rsid w:val="007247B7"/>
    <w:rsid w:val="00725050"/>
    <w:rsid w:val="00725353"/>
    <w:rsid w:val="0072714B"/>
    <w:rsid w:val="00727C58"/>
    <w:rsid w:val="00727E3D"/>
    <w:rsid w:val="00727F54"/>
    <w:rsid w:val="00730612"/>
    <w:rsid w:val="007317ED"/>
    <w:rsid w:val="007329FD"/>
    <w:rsid w:val="00735BA0"/>
    <w:rsid w:val="00736549"/>
    <w:rsid w:val="00737DEA"/>
    <w:rsid w:val="007404D8"/>
    <w:rsid w:val="00740F95"/>
    <w:rsid w:val="00742C97"/>
    <w:rsid w:val="00743BA0"/>
    <w:rsid w:val="00743D59"/>
    <w:rsid w:val="007464A4"/>
    <w:rsid w:val="00747917"/>
    <w:rsid w:val="00750FF3"/>
    <w:rsid w:val="007524E9"/>
    <w:rsid w:val="00752555"/>
    <w:rsid w:val="007526B0"/>
    <w:rsid w:val="00753249"/>
    <w:rsid w:val="0075461C"/>
    <w:rsid w:val="00760E5E"/>
    <w:rsid w:val="0076130E"/>
    <w:rsid w:val="00762086"/>
    <w:rsid w:val="00762AEE"/>
    <w:rsid w:val="00763101"/>
    <w:rsid w:val="0076378C"/>
    <w:rsid w:val="0077089D"/>
    <w:rsid w:val="00773007"/>
    <w:rsid w:val="00774596"/>
    <w:rsid w:val="007745E0"/>
    <w:rsid w:val="007749FE"/>
    <w:rsid w:val="007775CD"/>
    <w:rsid w:val="00777A1E"/>
    <w:rsid w:val="0078031F"/>
    <w:rsid w:val="00780855"/>
    <w:rsid w:val="007827BA"/>
    <w:rsid w:val="007832FB"/>
    <w:rsid w:val="00784B47"/>
    <w:rsid w:val="00785CE3"/>
    <w:rsid w:val="00787EEE"/>
    <w:rsid w:val="00790951"/>
    <w:rsid w:val="00795825"/>
    <w:rsid w:val="007960FF"/>
    <w:rsid w:val="0079687D"/>
    <w:rsid w:val="0079788C"/>
    <w:rsid w:val="007A044A"/>
    <w:rsid w:val="007A0584"/>
    <w:rsid w:val="007A0E90"/>
    <w:rsid w:val="007A1CBA"/>
    <w:rsid w:val="007A2254"/>
    <w:rsid w:val="007A27D1"/>
    <w:rsid w:val="007A63A8"/>
    <w:rsid w:val="007A7C49"/>
    <w:rsid w:val="007A7F2B"/>
    <w:rsid w:val="007B22A9"/>
    <w:rsid w:val="007B4702"/>
    <w:rsid w:val="007B4C2D"/>
    <w:rsid w:val="007B5F43"/>
    <w:rsid w:val="007C0CEB"/>
    <w:rsid w:val="007C146E"/>
    <w:rsid w:val="007C154A"/>
    <w:rsid w:val="007C3786"/>
    <w:rsid w:val="007D0C3C"/>
    <w:rsid w:val="007D1EA7"/>
    <w:rsid w:val="007D21E4"/>
    <w:rsid w:val="007D2E5F"/>
    <w:rsid w:val="007E4C1F"/>
    <w:rsid w:val="007E76CD"/>
    <w:rsid w:val="007F15AA"/>
    <w:rsid w:val="007F1DA9"/>
    <w:rsid w:val="007F273B"/>
    <w:rsid w:val="007F4306"/>
    <w:rsid w:val="00800B40"/>
    <w:rsid w:val="00800D65"/>
    <w:rsid w:val="00802646"/>
    <w:rsid w:val="00802D94"/>
    <w:rsid w:val="00803030"/>
    <w:rsid w:val="00805DF5"/>
    <w:rsid w:val="0081296D"/>
    <w:rsid w:val="008129F2"/>
    <w:rsid w:val="00817F3C"/>
    <w:rsid w:val="00822925"/>
    <w:rsid w:val="00822C62"/>
    <w:rsid w:val="00822E23"/>
    <w:rsid w:val="00823FBD"/>
    <w:rsid w:val="00833102"/>
    <w:rsid w:val="008339A2"/>
    <w:rsid w:val="00833A2F"/>
    <w:rsid w:val="00837202"/>
    <w:rsid w:val="00837B81"/>
    <w:rsid w:val="00837DB9"/>
    <w:rsid w:val="00840D58"/>
    <w:rsid w:val="008415ED"/>
    <w:rsid w:val="0084294D"/>
    <w:rsid w:val="00844EAC"/>
    <w:rsid w:val="00851D4A"/>
    <w:rsid w:val="008530DD"/>
    <w:rsid w:val="00854F0D"/>
    <w:rsid w:val="00854FFF"/>
    <w:rsid w:val="008567B9"/>
    <w:rsid w:val="00860E24"/>
    <w:rsid w:val="00864850"/>
    <w:rsid w:val="00866439"/>
    <w:rsid w:val="008714FE"/>
    <w:rsid w:val="008716A2"/>
    <w:rsid w:val="00871776"/>
    <w:rsid w:val="00872709"/>
    <w:rsid w:val="00874F42"/>
    <w:rsid w:val="008751CA"/>
    <w:rsid w:val="00876C7F"/>
    <w:rsid w:val="0088012C"/>
    <w:rsid w:val="00884CB9"/>
    <w:rsid w:val="0088664D"/>
    <w:rsid w:val="0088777A"/>
    <w:rsid w:val="00891976"/>
    <w:rsid w:val="008924B5"/>
    <w:rsid w:val="00894AFF"/>
    <w:rsid w:val="008955BD"/>
    <w:rsid w:val="00895B38"/>
    <w:rsid w:val="008960A1"/>
    <w:rsid w:val="008966FC"/>
    <w:rsid w:val="008A00D4"/>
    <w:rsid w:val="008A1527"/>
    <w:rsid w:val="008A442B"/>
    <w:rsid w:val="008A55E2"/>
    <w:rsid w:val="008A6A5C"/>
    <w:rsid w:val="008A748A"/>
    <w:rsid w:val="008A767F"/>
    <w:rsid w:val="008A7F29"/>
    <w:rsid w:val="008B022F"/>
    <w:rsid w:val="008B09C9"/>
    <w:rsid w:val="008B30AC"/>
    <w:rsid w:val="008B62BD"/>
    <w:rsid w:val="008B7D50"/>
    <w:rsid w:val="008C0846"/>
    <w:rsid w:val="008C09BB"/>
    <w:rsid w:val="008C1AC7"/>
    <w:rsid w:val="008C63D9"/>
    <w:rsid w:val="008C6FFB"/>
    <w:rsid w:val="008D22C4"/>
    <w:rsid w:val="008D258D"/>
    <w:rsid w:val="008D2A0C"/>
    <w:rsid w:val="008D3EB4"/>
    <w:rsid w:val="008D42B6"/>
    <w:rsid w:val="008D618A"/>
    <w:rsid w:val="008D7A4B"/>
    <w:rsid w:val="008E0C87"/>
    <w:rsid w:val="008E3504"/>
    <w:rsid w:val="008E4B46"/>
    <w:rsid w:val="008E50E0"/>
    <w:rsid w:val="008F18D3"/>
    <w:rsid w:val="008F2692"/>
    <w:rsid w:val="008F2B54"/>
    <w:rsid w:val="008F3742"/>
    <w:rsid w:val="008F4E64"/>
    <w:rsid w:val="008F6D27"/>
    <w:rsid w:val="008F7612"/>
    <w:rsid w:val="009031C0"/>
    <w:rsid w:val="00903F9C"/>
    <w:rsid w:val="00904201"/>
    <w:rsid w:val="00905351"/>
    <w:rsid w:val="0090572D"/>
    <w:rsid w:val="00906BE5"/>
    <w:rsid w:val="009071D9"/>
    <w:rsid w:val="009122A9"/>
    <w:rsid w:val="00913430"/>
    <w:rsid w:val="00913D83"/>
    <w:rsid w:val="0091522D"/>
    <w:rsid w:val="00915486"/>
    <w:rsid w:val="009162D8"/>
    <w:rsid w:val="00917AAF"/>
    <w:rsid w:val="009201EF"/>
    <w:rsid w:val="009234B1"/>
    <w:rsid w:val="00924C03"/>
    <w:rsid w:val="00924C69"/>
    <w:rsid w:val="00924CB8"/>
    <w:rsid w:val="00927EA9"/>
    <w:rsid w:val="009307BB"/>
    <w:rsid w:val="00930C3E"/>
    <w:rsid w:val="00933F08"/>
    <w:rsid w:val="00935295"/>
    <w:rsid w:val="009352A0"/>
    <w:rsid w:val="00942A37"/>
    <w:rsid w:val="00943DA3"/>
    <w:rsid w:val="00945BD2"/>
    <w:rsid w:val="00946E19"/>
    <w:rsid w:val="00947B8D"/>
    <w:rsid w:val="00950F1C"/>
    <w:rsid w:val="00955FCE"/>
    <w:rsid w:val="009624BB"/>
    <w:rsid w:val="00963860"/>
    <w:rsid w:val="00964716"/>
    <w:rsid w:val="00964DEB"/>
    <w:rsid w:val="0096677E"/>
    <w:rsid w:val="009673FC"/>
    <w:rsid w:val="0097131C"/>
    <w:rsid w:val="00971A2D"/>
    <w:rsid w:val="00972082"/>
    <w:rsid w:val="00972371"/>
    <w:rsid w:val="009726A2"/>
    <w:rsid w:val="00972E55"/>
    <w:rsid w:val="00973F83"/>
    <w:rsid w:val="009740F7"/>
    <w:rsid w:val="00974489"/>
    <w:rsid w:val="00975FE5"/>
    <w:rsid w:val="00977631"/>
    <w:rsid w:val="00984074"/>
    <w:rsid w:val="00984FC0"/>
    <w:rsid w:val="00984FF8"/>
    <w:rsid w:val="00986BBF"/>
    <w:rsid w:val="00987AF6"/>
    <w:rsid w:val="009944D8"/>
    <w:rsid w:val="00994DCC"/>
    <w:rsid w:val="0099536B"/>
    <w:rsid w:val="00997080"/>
    <w:rsid w:val="00997DF7"/>
    <w:rsid w:val="009A0279"/>
    <w:rsid w:val="009A0A56"/>
    <w:rsid w:val="009A17FE"/>
    <w:rsid w:val="009A2542"/>
    <w:rsid w:val="009A2C9D"/>
    <w:rsid w:val="009A3E84"/>
    <w:rsid w:val="009A794F"/>
    <w:rsid w:val="009B0429"/>
    <w:rsid w:val="009B073D"/>
    <w:rsid w:val="009B111C"/>
    <w:rsid w:val="009B2367"/>
    <w:rsid w:val="009B5431"/>
    <w:rsid w:val="009B54AE"/>
    <w:rsid w:val="009B7744"/>
    <w:rsid w:val="009C02D9"/>
    <w:rsid w:val="009C201D"/>
    <w:rsid w:val="009C4D04"/>
    <w:rsid w:val="009C4F11"/>
    <w:rsid w:val="009C57D3"/>
    <w:rsid w:val="009C6347"/>
    <w:rsid w:val="009D02CD"/>
    <w:rsid w:val="009D12BA"/>
    <w:rsid w:val="009D20C1"/>
    <w:rsid w:val="009D2E28"/>
    <w:rsid w:val="009D2E82"/>
    <w:rsid w:val="009D2EAD"/>
    <w:rsid w:val="009D3BC1"/>
    <w:rsid w:val="009D7659"/>
    <w:rsid w:val="009E0DB4"/>
    <w:rsid w:val="009E2054"/>
    <w:rsid w:val="009E2C23"/>
    <w:rsid w:val="009E3467"/>
    <w:rsid w:val="009E56E0"/>
    <w:rsid w:val="009E6EE0"/>
    <w:rsid w:val="009F0063"/>
    <w:rsid w:val="009F04D4"/>
    <w:rsid w:val="009F5128"/>
    <w:rsid w:val="009F5A13"/>
    <w:rsid w:val="009F5BF7"/>
    <w:rsid w:val="009F6571"/>
    <w:rsid w:val="009F71DD"/>
    <w:rsid w:val="00A00AE1"/>
    <w:rsid w:val="00A02611"/>
    <w:rsid w:val="00A05190"/>
    <w:rsid w:val="00A1011D"/>
    <w:rsid w:val="00A13201"/>
    <w:rsid w:val="00A134E2"/>
    <w:rsid w:val="00A1395B"/>
    <w:rsid w:val="00A150E0"/>
    <w:rsid w:val="00A165D4"/>
    <w:rsid w:val="00A170DF"/>
    <w:rsid w:val="00A17124"/>
    <w:rsid w:val="00A20FA8"/>
    <w:rsid w:val="00A21AF9"/>
    <w:rsid w:val="00A220F8"/>
    <w:rsid w:val="00A23652"/>
    <w:rsid w:val="00A24CEE"/>
    <w:rsid w:val="00A25338"/>
    <w:rsid w:val="00A2637D"/>
    <w:rsid w:val="00A315D9"/>
    <w:rsid w:val="00A33859"/>
    <w:rsid w:val="00A34E90"/>
    <w:rsid w:val="00A415D3"/>
    <w:rsid w:val="00A416DF"/>
    <w:rsid w:val="00A444D9"/>
    <w:rsid w:val="00A45621"/>
    <w:rsid w:val="00A523A2"/>
    <w:rsid w:val="00A53652"/>
    <w:rsid w:val="00A55166"/>
    <w:rsid w:val="00A556D1"/>
    <w:rsid w:val="00A5632D"/>
    <w:rsid w:val="00A604FC"/>
    <w:rsid w:val="00A6100B"/>
    <w:rsid w:val="00A612B0"/>
    <w:rsid w:val="00A61BAC"/>
    <w:rsid w:val="00A63B7F"/>
    <w:rsid w:val="00A63CCB"/>
    <w:rsid w:val="00A6462E"/>
    <w:rsid w:val="00A6465F"/>
    <w:rsid w:val="00A64A95"/>
    <w:rsid w:val="00A64B46"/>
    <w:rsid w:val="00A65EA4"/>
    <w:rsid w:val="00A66DF6"/>
    <w:rsid w:val="00A7183E"/>
    <w:rsid w:val="00A72B49"/>
    <w:rsid w:val="00A73671"/>
    <w:rsid w:val="00A74833"/>
    <w:rsid w:val="00A77202"/>
    <w:rsid w:val="00A7744B"/>
    <w:rsid w:val="00A777C2"/>
    <w:rsid w:val="00A8084D"/>
    <w:rsid w:val="00A82580"/>
    <w:rsid w:val="00A826BA"/>
    <w:rsid w:val="00A8277C"/>
    <w:rsid w:val="00A83415"/>
    <w:rsid w:val="00A83898"/>
    <w:rsid w:val="00A85B59"/>
    <w:rsid w:val="00A86C4B"/>
    <w:rsid w:val="00A90886"/>
    <w:rsid w:val="00A909DD"/>
    <w:rsid w:val="00A90DAB"/>
    <w:rsid w:val="00A929D0"/>
    <w:rsid w:val="00A93525"/>
    <w:rsid w:val="00A9443C"/>
    <w:rsid w:val="00A94890"/>
    <w:rsid w:val="00AA0B45"/>
    <w:rsid w:val="00AA130A"/>
    <w:rsid w:val="00AA1B6C"/>
    <w:rsid w:val="00AA1F35"/>
    <w:rsid w:val="00AA258A"/>
    <w:rsid w:val="00AA2E82"/>
    <w:rsid w:val="00AA606B"/>
    <w:rsid w:val="00AA6231"/>
    <w:rsid w:val="00AA702F"/>
    <w:rsid w:val="00AA7419"/>
    <w:rsid w:val="00AB10B6"/>
    <w:rsid w:val="00AB244F"/>
    <w:rsid w:val="00AB2552"/>
    <w:rsid w:val="00AB2DE5"/>
    <w:rsid w:val="00AB3C8D"/>
    <w:rsid w:val="00AB5AD9"/>
    <w:rsid w:val="00AB5C85"/>
    <w:rsid w:val="00AC0AAE"/>
    <w:rsid w:val="00AC0E98"/>
    <w:rsid w:val="00AC19C9"/>
    <w:rsid w:val="00AC1DFE"/>
    <w:rsid w:val="00AC250B"/>
    <w:rsid w:val="00AC2B35"/>
    <w:rsid w:val="00AC4095"/>
    <w:rsid w:val="00AC40F6"/>
    <w:rsid w:val="00AC4564"/>
    <w:rsid w:val="00AC69EB"/>
    <w:rsid w:val="00AC6F27"/>
    <w:rsid w:val="00AC7046"/>
    <w:rsid w:val="00AC739E"/>
    <w:rsid w:val="00AD08FB"/>
    <w:rsid w:val="00AD19BF"/>
    <w:rsid w:val="00AD1BDD"/>
    <w:rsid w:val="00AD2BBA"/>
    <w:rsid w:val="00AE0172"/>
    <w:rsid w:val="00AE0374"/>
    <w:rsid w:val="00AE0D35"/>
    <w:rsid w:val="00AE19A4"/>
    <w:rsid w:val="00AE31EC"/>
    <w:rsid w:val="00AE3CD8"/>
    <w:rsid w:val="00AE3D3F"/>
    <w:rsid w:val="00AE65E1"/>
    <w:rsid w:val="00AF29FE"/>
    <w:rsid w:val="00AF42C0"/>
    <w:rsid w:val="00AF451B"/>
    <w:rsid w:val="00AF48CB"/>
    <w:rsid w:val="00AF6965"/>
    <w:rsid w:val="00B007A5"/>
    <w:rsid w:val="00B01279"/>
    <w:rsid w:val="00B0139A"/>
    <w:rsid w:val="00B02D94"/>
    <w:rsid w:val="00B02F08"/>
    <w:rsid w:val="00B03B75"/>
    <w:rsid w:val="00B10051"/>
    <w:rsid w:val="00B13ADD"/>
    <w:rsid w:val="00B14352"/>
    <w:rsid w:val="00B14EC8"/>
    <w:rsid w:val="00B15291"/>
    <w:rsid w:val="00B1600F"/>
    <w:rsid w:val="00B20424"/>
    <w:rsid w:val="00B222BE"/>
    <w:rsid w:val="00B2652F"/>
    <w:rsid w:val="00B30572"/>
    <w:rsid w:val="00B30A6A"/>
    <w:rsid w:val="00B31745"/>
    <w:rsid w:val="00B31869"/>
    <w:rsid w:val="00B31C5C"/>
    <w:rsid w:val="00B34E5A"/>
    <w:rsid w:val="00B35B86"/>
    <w:rsid w:val="00B3652F"/>
    <w:rsid w:val="00B36808"/>
    <w:rsid w:val="00B3718D"/>
    <w:rsid w:val="00B40919"/>
    <w:rsid w:val="00B4143F"/>
    <w:rsid w:val="00B447D3"/>
    <w:rsid w:val="00B44A57"/>
    <w:rsid w:val="00B451E8"/>
    <w:rsid w:val="00B4769F"/>
    <w:rsid w:val="00B515E2"/>
    <w:rsid w:val="00B5314C"/>
    <w:rsid w:val="00B53DDC"/>
    <w:rsid w:val="00B54E20"/>
    <w:rsid w:val="00B5509F"/>
    <w:rsid w:val="00B55CC4"/>
    <w:rsid w:val="00B55F88"/>
    <w:rsid w:val="00B60E24"/>
    <w:rsid w:val="00B627BC"/>
    <w:rsid w:val="00B627DF"/>
    <w:rsid w:val="00B62DCF"/>
    <w:rsid w:val="00B64E70"/>
    <w:rsid w:val="00B65B7E"/>
    <w:rsid w:val="00B66588"/>
    <w:rsid w:val="00B67868"/>
    <w:rsid w:val="00B71B38"/>
    <w:rsid w:val="00B73F2B"/>
    <w:rsid w:val="00B76619"/>
    <w:rsid w:val="00B776BE"/>
    <w:rsid w:val="00B82303"/>
    <w:rsid w:val="00B83B6A"/>
    <w:rsid w:val="00B8448A"/>
    <w:rsid w:val="00B85C6D"/>
    <w:rsid w:val="00B86231"/>
    <w:rsid w:val="00B87DD9"/>
    <w:rsid w:val="00B9079F"/>
    <w:rsid w:val="00B92D98"/>
    <w:rsid w:val="00B9460D"/>
    <w:rsid w:val="00B959DD"/>
    <w:rsid w:val="00B95F75"/>
    <w:rsid w:val="00B96748"/>
    <w:rsid w:val="00BA1CCC"/>
    <w:rsid w:val="00BA3C0C"/>
    <w:rsid w:val="00BA5AFD"/>
    <w:rsid w:val="00BA5E2F"/>
    <w:rsid w:val="00BA5F59"/>
    <w:rsid w:val="00BA6D1A"/>
    <w:rsid w:val="00BB083F"/>
    <w:rsid w:val="00BB173D"/>
    <w:rsid w:val="00BB2066"/>
    <w:rsid w:val="00BB4F73"/>
    <w:rsid w:val="00BB54B8"/>
    <w:rsid w:val="00BB5AF3"/>
    <w:rsid w:val="00BB7B81"/>
    <w:rsid w:val="00BC12E8"/>
    <w:rsid w:val="00BC1BD9"/>
    <w:rsid w:val="00BC20CE"/>
    <w:rsid w:val="00BC26BC"/>
    <w:rsid w:val="00BC4A73"/>
    <w:rsid w:val="00BD2E2E"/>
    <w:rsid w:val="00BD3259"/>
    <w:rsid w:val="00BD548D"/>
    <w:rsid w:val="00BD7B0B"/>
    <w:rsid w:val="00BE08DD"/>
    <w:rsid w:val="00BE51DD"/>
    <w:rsid w:val="00BE7179"/>
    <w:rsid w:val="00BE7409"/>
    <w:rsid w:val="00BE79C4"/>
    <w:rsid w:val="00BE79E0"/>
    <w:rsid w:val="00BF01EE"/>
    <w:rsid w:val="00BF0E85"/>
    <w:rsid w:val="00BF5779"/>
    <w:rsid w:val="00BF5F66"/>
    <w:rsid w:val="00C0107C"/>
    <w:rsid w:val="00C0148F"/>
    <w:rsid w:val="00C01ABA"/>
    <w:rsid w:val="00C01E6F"/>
    <w:rsid w:val="00C04911"/>
    <w:rsid w:val="00C05A8D"/>
    <w:rsid w:val="00C07A48"/>
    <w:rsid w:val="00C07C09"/>
    <w:rsid w:val="00C10910"/>
    <w:rsid w:val="00C113C4"/>
    <w:rsid w:val="00C124CF"/>
    <w:rsid w:val="00C2201A"/>
    <w:rsid w:val="00C247B0"/>
    <w:rsid w:val="00C30999"/>
    <w:rsid w:val="00C30D3B"/>
    <w:rsid w:val="00C35B01"/>
    <w:rsid w:val="00C36AB8"/>
    <w:rsid w:val="00C3791C"/>
    <w:rsid w:val="00C37B8D"/>
    <w:rsid w:val="00C4034C"/>
    <w:rsid w:val="00C41A20"/>
    <w:rsid w:val="00C4211B"/>
    <w:rsid w:val="00C42272"/>
    <w:rsid w:val="00C425C8"/>
    <w:rsid w:val="00C42608"/>
    <w:rsid w:val="00C439DC"/>
    <w:rsid w:val="00C44B68"/>
    <w:rsid w:val="00C50ADC"/>
    <w:rsid w:val="00C52A76"/>
    <w:rsid w:val="00C5685A"/>
    <w:rsid w:val="00C56A71"/>
    <w:rsid w:val="00C57088"/>
    <w:rsid w:val="00C57BB4"/>
    <w:rsid w:val="00C629A9"/>
    <w:rsid w:val="00C62B48"/>
    <w:rsid w:val="00C632D5"/>
    <w:rsid w:val="00C63403"/>
    <w:rsid w:val="00C643A0"/>
    <w:rsid w:val="00C66428"/>
    <w:rsid w:val="00C66F40"/>
    <w:rsid w:val="00C70E48"/>
    <w:rsid w:val="00C74F0E"/>
    <w:rsid w:val="00C75017"/>
    <w:rsid w:val="00C77B78"/>
    <w:rsid w:val="00C80225"/>
    <w:rsid w:val="00C817FD"/>
    <w:rsid w:val="00C821A6"/>
    <w:rsid w:val="00C8271F"/>
    <w:rsid w:val="00C83977"/>
    <w:rsid w:val="00C8589C"/>
    <w:rsid w:val="00C85C09"/>
    <w:rsid w:val="00C879D8"/>
    <w:rsid w:val="00C91B20"/>
    <w:rsid w:val="00C9223D"/>
    <w:rsid w:val="00C940F1"/>
    <w:rsid w:val="00C94E22"/>
    <w:rsid w:val="00C95F81"/>
    <w:rsid w:val="00C965AD"/>
    <w:rsid w:val="00C96FE4"/>
    <w:rsid w:val="00CA0934"/>
    <w:rsid w:val="00CA0C84"/>
    <w:rsid w:val="00CA0EFD"/>
    <w:rsid w:val="00CA54DD"/>
    <w:rsid w:val="00CA5671"/>
    <w:rsid w:val="00CA69AA"/>
    <w:rsid w:val="00CB2454"/>
    <w:rsid w:val="00CB4334"/>
    <w:rsid w:val="00CB6290"/>
    <w:rsid w:val="00CB656B"/>
    <w:rsid w:val="00CB6FBB"/>
    <w:rsid w:val="00CB705D"/>
    <w:rsid w:val="00CC1AD7"/>
    <w:rsid w:val="00CC652D"/>
    <w:rsid w:val="00CD13C5"/>
    <w:rsid w:val="00CD3BC5"/>
    <w:rsid w:val="00CD4C7E"/>
    <w:rsid w:val="00CD53F7"/>
    <w:rsid w:val="00CD70EC"/>
    <w:rsid w:val="00CE2353"/>
    <w:rsid w:val="00CE2DD6"/>
    <w:rsid w:val="00CE48E0"/>
    <w:rsid w:val="00CE5B30"/>
    <w:rsid w:val="00CE69BB"/>
    <w:rsid w:val="00CE7AB9"/>
    <w:rsid w:val="00CF054D"/>
    <w:rsid w:val="00CF19F2"/>
    <w:rsid w:val="00CF2A97"/>
    <w:rsid w:val="00CF3B0B"/>
    <w:rsid w:val="00CF4087"/>
    <w:rsid w:val="00CF5170"/>
    <w:rsid w:val="00CF54FE"/>
    <w:rsid w:val="00CF60CF"/>
    <w:rsid w:val="00CF646D"/>
    <w:rsid w:val="00CF684F"/>
    <w:rsid w:val="00CF7AF8"/>
    <w:rsid w:val="00D00347"/>
    <w:rsid w:val="00D004F1"/>
    <w:rsid w:val="00D02C98"/>
    <w:rsid w:val="00D02D69"/>
    <w:rsid w:val="00D03F0B"/>
    <w:rsid w:val="00D05FED"/>
    <w:rsid w:val="00D070C2"/>
    <w:rsid w:val="00D07315"/>
    <w:rsid w:val="00D07457"/>
    <w:rsid w:val="00D07581"/>
    <w:rsid w:val="00D1250E"/>
    <w:rsid w:val="00D12FCE"/>
    <w:rsid w:val="00D14A2E"/>
    <w:rsid w:val="00D14B74"/>
    <w:rsid w:val="00D15E58"/>
    <w:rsid w:val="00D20249"/>
    <w:rsid w:val="00D205DA"/>
    <w:rsid w:val="00D208B0"/>
    <w:rsid w:val="00D217A3"/>
    <w:rsid w:val="00D229DB"/>
    <w:rsid w:val="00D23EFE"/>
    <w:rsid w:val="00D24989"/>
    <w:rsid w:val="00D25AB3"/>
    <w:rsid w:val="00D270E9"/>
    <w:rsid w:val="00D30BB4"/>
    <w:rsid w:val="00D31A94"/>
    <w:rsid w:val="00D34286"/>
    <w:rsid w:val="00D368D3"/>
    <w:rsid w:val="00D4156D"/>
    <w:rsid w:val="00D41F74"/>
    <w:rsid w:val="00D42B09"/>
    <w:rsid w:val="00D4659E"/>
    <w:rsid w:val="00D465F5"/>
    <w:rsid w:val="00D47C9A"/>
    <w:rsid w:val="00D535F0"/>
    <w:rsid w:val="00D54090"/>
    <w:rsid w:val="00D548A9"/>
    <w:rsid w:val="00D557B8"/>
    <w:rsid w:val="00D55AD9"/>
    <w:rsid w:val="00D56FFB"/>
    <w:rsid w:val="00D572D6"/>
    <w:rsid w:val="00D60C05"/>
    <w:rsid w:val="00D619C5"/>
    <w:rsid w:val="00D61B40"/>
    <w:rsid w:val="00D62173"/>
    <w:rsid w:val="00D6440A"/>
    <w:rsid w:val="00D64B85"/>
    <w:rsid w:val="00D70B0C"/>
    <w:rsid w:val="00D72099"/>
    <w:rsid w:val="00D72991"/>
    <w:rsid w:val="00D72F6C"/>
    <w:rsid w:val="00D73BD0"/>
    <w:rsid w:val="00D744CA"/>
    <w:rsid w:val="00D7539C"/>
    <w:rsid w:val="00D753EF"/>
    <w:rsid w:val="00D870DC"/>
    <w:rsid w:val="00D8717E"/>
    <w:rsid w:val="00D87434"/>
    <w:rsid w:val="00D875CE"/>
    <w:rsid w:val="00D90172"/>
    <w:rsid w:val="00D90596"/>
    <w:rsid w:val="00D939DF"/>
    <w:rsid w:val="00D93B29"/>
    <w:rsid w:val="00D93E75"/>
    <w:rsid w:val="00D96E85"/>
    <w:rsid w:val="00DA0B8F"/>
    <w:rsid w:val="00DA1606"/>
    <w:rsid w:val="00DA19A7"/>
    <w:rsid w:val="00DA4D9C"/>
    <w:rsid w:val="00DA5611"/>
    <w:rsid w:val="00DA67D6"/>
    <w:rsid w:val="00DB0190"/>
    <w:rsid w:val="00DB083E"/>
    <w:rsid w:val="00DB0DE4"/>
    <w:rsid w:val="00DB2877"/>
    <w:rsid w:val="00DB2A06"/>
    <w:rsid w:val="00DB5D18"/>
    <w:rsid w:val="00DB7DF8"/>
    <w:rsid w:val="00DC102F"/>
    <w:rsid w:val="00DC1E6E"/>
    <w:rsid w:val="00DC2055"/>
    <w:rsid w:val="00DC4441"/>
    <w:rsid w:val="00DC5869"/>
    <w:rsid w:val="00DC68F3"/>
    <w:rsid w:val="00DC69AC"/>
    <w:rsid w:val="00DD1672"/>
    <w:rsid w:val="00DD1994"/>
    <w:rsid w:val="00DD2277"/>
    <w:rsid w:val="00DD309E"/>
    <w:rsid w:val="00DD3AFD"/>
    <w:rsid w:val="00DD4924"/>
    <w:rsid w:val="00DD5596"/>
    <w:rsid w:val="00DE064E"/>
    <w:rsid w:val="00DE1186"/>
    <w:rsid w:val="00DE1369"/>
    <w:rsid w:val="00DE174D"/>
    <w:rsid w:val="00DE1FF5"/>
    <w:rsid w:val="00DE2D0C"/>
    <w:rsid w:val="00DE3474"/>
    <w:rsid w:val="00DE57FD"/>
    <w:rsid w:val="00DE5C13"/>
    <w:rsid w:val="00DF3E5D"/>
    <w:rsid w:val="00DF544C"/>
    <w:rsid w:val="00DF5C67"/>
    <w:rsid w:val="00DF62B3"/>
    <w:rsid w:val="00DF7897"/>
    <w:rsid w:val="00E00102"/>
    <w:rsid w:val="00E004CA"/>
    <w:rsid w:val="00E00F91"/>
    <w:rsid w:val="00E03BF1"/>
    <w:rsid w:val="00E04ED7"/>
    <w:rsid w:val="00E062D2"/>
    <w:rsid w:val="00E112F3"/>
    <w:rsid w:val="00E123B4"/>
    <w:rsid w:val="00E128BA"/>
    <w:rsid w:val="00E1526A"/>
    <w:rsid w:val="00E15813"/>
    <w:rsid w:val="00E20288"/>
    <w:rsid w:val="00E21CB5"/>
    <w:rsid w:val="00E22875"/>
    <w:rsid w:val="00E23140"/>
    <w:rsid w:val="00E3138D"/>
    <w:rsid w:val="00E33BC8"/>
    <w:rsid w:val="00E4024C"/>
    <w:rsid w:val="00E40FB7"/>
    <w:rsid w:val="00E419B4"/>
    <w:rsid w:val="00E43F71"/>
    <w:rsid w:val="00E441F2"/>
    <w:rsid w:val="00E45567"/>
    <w:rsid w:val="00E45624"/>
    <w:rsid w:val="00E4593A"/>
    <w:rsid w:val="00E50DA6"/>
    <w:rsid w:val="00E51F8B"/>
    <w:rsid w:val="00E534BC"/>
    <w:rsid w:val="00E57945"/>
    <w:rsid w:val="00E57F1F"/>
    <w:rsid w:val="00E63A83"/>
    <w:rsid w:val="00E647B1"/>
    <w:rsid w:val="00E70EC2"/>
    <w:rsid w:val="00E7150E"/>
    <w:rsid w:val="00E728AB"/>
    <w:rsid w:val="00E732C4"/>
    <w:rsid w:val="00E74104"/>
    <w:rsid w:val="00E75765"/>
    <w:rsid w:val="00E7649E"/>
    <w:rsid w:val="00E77666"/>
    <w:rsid w:val="00E77AC3"/>
    <w:rsid w:val="00E803AB"/>
    <w:rsid w:val="00E8750F"/>
    <w:rsid w:val="00E913DA"/>
    <w:rsid w:val="00E92C3C"/>
    <w:rsid w:val="00E93D7C"/>
    <w:rsid w:val="00E96826"/>
    <w:rsid w:val="00EA0E68"/>
    <w:rsid w:val="00EA3D8F"/>
    <w:rsid w:val="00EA4E96"/>
    <w:rsid w:val="00EA6C7D"/>
    <w:rsid w:val="00EA79AB"/>
    <w:rsid w:val="00EB018B"/>
    <w:rsid w:val="00EB0611"/>
    <w:rsid w:val="00EB4072"/>
    <w:rsid w:val="00EB449E"/>
    <w:rsid w:val="00EC09AD"/>
    <w:rsid w:val="00EC163B"/>
    <w:rsid w:val="00EC1ADE"/>
    <w:rsid w:val="00EC1C83"/>
    <w:rsid w:val="00EC4F06"/>
    <w:rsid w:val="00EC592D"/>
    <w:rsid w:val="00EC72CB"/>
    <w:rsid w:val="00ED087D"/>
    <w:rsid w:val="00ED0C89"/>
    <w:rsid w:val="00ED0E1F"/>
    <w:rsid w:val="00ED0E5E"/>
    <w:rsid w:val="00ED209E"/>
    <w:rsid w:val="00ED3A70"/>
    <w:rsid w:val="00ED5689"/>
    <w:rsid w:val="00ED65C2"/>
    <w:rsid w:val="00ED6E01"/>
    <w:rsid w:val="00ED72CD"/>
    <w:rsid w:val="00ED763D"/>
    <w:rsid w:val="00ED79B1"/>
    <w:rsid w:val="00EE249F"/>
    <w:rsid w:val="00EE24AD"/>
    <w:rsid w:val="00EE252D"/>
    <w:rsid w:val="00EE2BF9"/>
    <w:rsid w:val="00EE316F"/>
    <w:rsid w:val="00EF1BE3"/>
    <w:rsid w:val="00EF4D64"/>
    <w:rsid w:val="00EF77FF"/>
    <w:rsid w:val="00F0089F"/>
    <w:rsid w:val="00F00BB9"/>
    <w:rsid w:val="00F03F56"/>
    <w:rsid w:val="00F052BC"/>
    <w:rsid w:val="00F06151"/>
    <w:rsid w:val="00F062F1"/>
    <w:rsid w:val="00F0662D"/>
    <w:rsid w:val="00F07F0B"/>
    <w:rsid w:val="00F10361"/>
    <w:rsid w:val="00F1116B"/>
    <w:rsid w:val="00F1157A"/>
    <w:rsid w:val="00F115F6"/>
    <w:rsid w:val="00F12E33"/>
    <w:rsid w:val="00F14781"/>
    <w:rsid w:val="00F151ED"/>
    <w:rsid w:val="00F157E1"/>
    <w:rsid w:val="00F16ACF"/>
    <w:rsid w:val="00F16AD7"/>
    <w:rsid w:val="00F16E15"/>
    <w:rsid w:val="00F175F9"/>
    <w:rsid w:val="00F2043E"/>
    <w:rsid w:val="00F225F6"/>
    <w:rsid w:val="00F235BA"/>
    <w:rsid w:val="00F2409B"/>
    <w:rsid w:val="00F2425C"/>
    <w:rsid w:val="00F25A65"/>
    <w:rsid w:val="00F25ECC"/>
    <w:rsid w:val="00F321DD"/>
    <w:rsid w:val="00F32F44"/>
    <w:rsid w:val="00F336CA"/>
    <w:rsid w:val="00F33733"/>
    <w:rsid w:val="00F34494"/>
    <w:rsid w:val="00F36D40"/>
    <w:rsid w:val="00F36EF4"/>
    <w:rsid w:val="00F370C9"/>
    <w:rsid w:val="00F37E31"/>
    <w:rsid w:val="00F40D9C"/>
    <w:rsid w:val="00F43824"/>
    <w:rsid w:val="00F45C32"/>
    <w:rsid w:val="00F4744D"/>
    <w:rsid w:val="00F5006F"/>
    <w:rsid w:val="00F503CC"/>
    <w:rsid w:val="00F512BC"/>
    <w:rsid w:val="00F51870"/>
    <w:rsid w:val="00F521F8"/>
    <w:rsid w:val="00F52922"/>
    <w:rsid w:val="00F52A76"/>
    <w:rsid w:val="00F56BD7"/>
    <w:rsid w:val="00F60EFB"/>
    <w:rsid w:val="00F61FB3"/>
    <w:rsid w:val="00F64440"/>
    <w:rsid w:val="00F649BC"/>
    <w:rsid w:val="00F66CDC"/>
    <w:rsid w:val="00F6753C"/>
    <w:rsid w:val="00F67670"/>
    <w:rsid w:val="00F71543"/>
    <w:rsid w:val="00F71586"/>
    <w:rsid w:val="00F717D1"/>
    <w:rsid w:val="00F719D0"/>
    <w:rsid w:val="00F73E01"/>
    <w:rsid w:val="00F759CA"/>
    <w:rsid w:val="00F76AC0"/>
    <w:rsid w:val="00F77DB0"/>
    <w:rsid w:val="00F8015E"/>
    <w:rsid w:val="00F81582"/>
    <w:rsid w:val="00F8185B"/>
    <w:rsid w:val="00F85CBD"/>
    <w:rsid w:val="00F86561"/>
    <w:rsid w:val="00F8727A"/>
    <w:rsid w:val="00F91CEC"/>
    <w:rsid w:val="00F9455F"/>
    <w:rsid w:val="00F94CE3"/>
    <w:rsid w:val="00F94EBE"/>
    <w:rsid w:val="00F94EE8"/>
    <w:rsid w:val="00F95D3A"/>
    <w:rsid w:val="00FA1430"/>
    <w:rsid w:val="00FA1C83"/>
    <w:rsid w:val="00FA1FC7"/>
    <w:rsid w:val="00FA3831"/>
    <w:rsid w:val="00FA3C7A"/>
    <w:rsid w:val="00FB24CE"/>
    <w:rsid w:val="00FB7365"/>
    <w:rsid w:val="00FC04AD"/>
    <w:rsid w:val="00FC167B"/>
    <w:rsid w:val="00FC4EC6"/>
    <w:rsid w:val="00FC5345"/>
    <w:rsid w:val="00FD0708"/>
    <w:rsid w:val="00FD4AA9"/>
    <w:rsid w:val="00FD6E3D"/>
    <w:rsid w:val="00FE0103"/>
    <w:rsid w:val="00FE20F5"/>
    <w:rsid w:val="00FF0973"/>
    <w:rsid w:val="00FF1D39"/>
    <w:rsid w:val="00FF3633"/>
    <w:rsid w:val="00FF49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1BF47C1"/>
  <w15:docId w15:val="{61C23736-4B77-4D43-BF13-F206A977B2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74489"/>
    <w:rPr>
      <w:rFonts w:ascii="Arial" w:hAnsi="Arial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974489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paragraph" w:styleId="Ttulo2">
    <w:name w:val="heading 2"/>
    <w:basedOn w:val="Normal"/>
    <w:next w:val="Normal"/>
    <w:link w:val="Ttulo2Car"/>
    <w:qFormat/>
    <w:rsid w:val="00974489"/>
    <w:pPr>
      <w:keepNext/>
      <w:spacing w:before="240" w:after="60"/>
      <w:outlineLvl w:val="1"/>
    </w:pPr>
    <w:rPr>
      <w:b/>
      <w:bCs/>
      <w:i/>
      <w:iCs/>
      <w:sz w:val="28"/>
      <w:szCs w:val="28"/>
      <w:lang w:val="x-none"/>
    </w:rPr>
  </w:style>
  <w:style w:type="paragraph" w:styleId="Ttulo3">
    <w:name w:val="heading 3"/>
    <w:basedOn w:val="Normal"/>
    <w:next w:val="Normal"/>
    <w:qFormat/>
    <w:rsid w:val="00BB54B8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B62DCF"/>
    <w:pPr>
      <w:keepNext/>
      <w:tabs>
        <w:tab w:val="num" w:pos="1080"/>
      </w:tabs>
      <w:spacing w:before="240" w:after="60"/>
      <w:ind w:left="864" w:hanging="864"/>
      <w:jc w:val="both"/>
      <w:outlineLvl w:val="3"/>
    </w:pPr>
    <w:rPr>
      <w:rFonts w:ascii="Times New Roman" w:hAnsi="Times New Roman"/>
      <w:b/>
      <w:bCs/>
      <w:sz w:val="28"/>
      <w:szCs w:val="28"/>
      <w:lang w:val="en-US" w:eastAsia="en-US"/>
    </w:rPr>
  </w:style>
  <w:style w:type="paragraph" w:styleId="Ttulo5">
    <w:name w:val="heading 5"/>
    <w:basedOn w:val="Normal"/>
    <w:next w:val="Normal"/>
    <w:link w:val="Ttulo5Car"/>
    <w:uiPriority w:val="9"/>
    <w:qFormat/>
    <w:rsid w:val="00B62DCF"/>
    <w:pPr>
      <w:tabs>
        <w:tab w:val="num" w:pos="360"/>
      </w:tabs>
      <w:spacing w:before="240" w:after="60"/>
      <w:ind w:left="284" w:hanging="284"/>
      <w:jc w:val="both"/>
      <w:outlineLvl w:val="4"/>
    </w:pPr>
    <w:rPr>
      <w:rFonts w:ascii="Times New Roman" w:hAnsi="Times New Roman"/>
      <w:b/>
      <w:bCs/>
      <w:i/>
      <w:iCs/>
      <w:sz w:val="26"/>
      <w:szCs w:val="26"/>
      <w:lang w:val="en-US" w:eastAsia="en-US"/>
    </w:rPr>
  </w:style>
  <w:style w:type="paragraph" w:styleId="Ttulo6">
    <w:name w:val="heading 6"/>
    <w:basedOn w:val="Normal"/>
    <w:next w:val="Normal"/>
    <w:link w:val="Ttulo6Car"/>
    <w:qFormat/>
    <w:rsid w:val="00B62DCF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hAnsi="Times New Roman"/>
      <w:b/>
      <w:bCs/>
      <w:sz w:val="22"/>
      <w:szCs w:val="22"/>
      <w:lang w:val="en-US" w:eastAsia="en-US"/>
    </w:rPr>
  </w:style>
  <w:style w:type="paragraph" w:styleId="Ttulo7">
    <w:name w:val="heading 7"/>
    <w:basedOn w:val="Normal"/>
    <w:next w:val="Normal"/>
    <w:link w:val="Ttulo7Car"/>
    <w:qFormat/>
    <w:rsid w:val="00B62DCF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hAnsi="Times New Roman"/>
      <w:lang w:val="en-US" w:eastAsia="en-US"/>
    </w:rPr>
  </w:style>
  <w:style w:type="paragraph" w:styleId="Ttulo8">
    <w:name w:val="heading 8"/>
    <w:basedOn w:val="Normal"/>
    <w:next w:val="Normal"/>
    <w:link w:val="Ttulo8Car"/>
    <w:qFormat/>
    <w:rsid w:val="00B62DCF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hAnsi="Times New Roman"/>
      <w:i/>
      <w:iCs/>
      <w:lang w:val="en-US" w:eastAsia="en-US"/>
    </w:rPr>
  </w:style>
  <w:style w:type="paragraph" w:styleId="Ttulo9">
    <w:name w:val="heading 9"/>
    <w:basedOn w:val="Normal"/>
    <w:next w:val="Normal"/>
    <w:link w:val="Ttulo9Car"/>
    <w:qFormat/>
    <w:rsid w:val="00B62DCF"/>
    <w:pPr>
      <w:tabs>
        <w:tab w:val="num" w:pos="1584"/>
      </w:tabs>
      <w:spacing w:before="240" w:after="60"/>
      <w:ind w:left="1584" w:hanging="1584"/>
      <w:jc w:val="both"/>
      <w:outlineLvl w:val="8"/>
    </w:pPr>
    <w:rPr>
      <w:sz w:val="22"/>
      <w:szCs w:val="22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sid w:val="00974489"/>
    <w:rPr>
      <w:color w:val="0000FF"/>
      <w:u w:val="single"/>
    </w:rPr>
  </w:style>
  <w:style w:type="paragraph" w:styleId="Mapadeldocumento">
    <w:name w:val="Document Map"/>
    <w:basedOn w:val="Normal"/>
    <w:link w:val="MapadeldocumentoCar"/>
    <w:rsid w:val="00974489"/>
    <w:pPr>
      <w:shd w:val="clear" w:color="auto" w:fill="000080"/>
    </w:pPr>
    <w:rPr>
      <w:rFonts w:ascii="Tahoma" w:hAnsi="Tahoma"/>
      <w:sz w:val="20"/>
      <w:szCs w:val="20"/>
      <w:lang w:val="x-none"/>
    </w:rPr>
  </w:style>
  <w:style w:type="character" w:styleId="Hipervnculovisitado">
    <w:name w:val="FollowedHyperlink"/>
    <w:rsid w:val="00974489"/>
    <w:rPr>
      <w:color w:val="800080"/>
      <w:u w:val="single"/>
    </w:rPr>
  </w:style>
  <w:style w:type="paragraph" w:customStyle="1" w:styleId="eltexto">
    <w:name w:val="eltexto"/>
    <w:basedOn w:val="Normal"/>
    <w:rsid w:val="00133873"/>
    <w:pPr>
      <w:spacing w:before="100" w:beforeAutospacing="1" w:after="100" w:afterAutospacing="1"/>
    </w:pPr>
    <w:rPr>
      <w:rFonts w:ascii="Verdana" w:hAnsi="Verdana"/>
      <w:color w:val="000000"/>
      <w:sz w:val="20"/>
      <w:szCs w:val="20"/>
      <w:lang w:val="en-US" w:eastAsia="en-US"/>
    </w:rPr>
  </w:style>
  <w:style w:type="character" w:customStyle="1" w:styleId="eltitulo1">
    <w:name w:val="eltitulo1"/>
    <w:rsid w:val="00133873"/>
    <w:rPr>
      <w:rFonts w:ascii="Arial" w:hAnsi="Arial" w:cs="Arial" w:hint="default"/>
      <w:b/>
      <w:bCs/>
      <w:color w:val="333366"/>
      <w:sz w:val="44"/>
      <w:szCs w:val="44"/>
    </w:rPr>
  </w:style>
  <w:style w:type="character" w:styleId="Textoennegrita">
    <w:name w:val="Strong"/>
    <w:qFormat/>
    <w:rsid w:val="004F7B7D"/>
    <w:rPr>
      <w:b/>
      <w:bCs/>
    </w:rPr>
  </w:style>
  <w:style w:type="paragraph" w:styleId="TDC1">
    <w:name w:val="toc 1"/>
    <w:basedOn w:val="Normal"/>
    <w:next w:val="Normal"/>
    <w:autoRedefine/>
    <w:uiPriority w:val="39"/>
    <w:rsid w:val="002D66DF"/>
  </w:style>
  <w:style w:type="paragraph" w:styleId="TDC2">
    <w:name w:val="toc 2"/>
    <w:basedOn w:val="Normal"/>
    <w:next w:val="Normal"/>
    <w:autoRedefine/>
    <w:uiPriority w:val="39"/>
    <w:rsid w:val="00ED5689"/>
    <w:pPr>
      <w:tabs>
        <w:tab w:val="right" w:leader="dot" w:pos="8828"/>
      </w:tabs>
      <w:spacing w:line="360" w:lineRule="auto"/>
      <w:ind w:left="240"/>
    </w:pPr>
  </w:style>
  <w:style w:type="paragraph" w:styleId="TDC3">
    <w:name w:val="toc 3"/>
    <w:basedOn w:val="Normal"/>
    <w:next w:val="Normal"/>
    <w:autoRedefine/>
    <w:uiPriority w:val="39"/>
    <w:rsid w:val="00435115"/>
    <w:pPr>
      <w:tabs>
        <w:tab w:val="left" w:pos="880"/>
        <w:tab w:val="right" w:leader="dot" w:pos="8828"/>
      </w:tabs>
      <w:spacing w:line="360" w:lineRule="auto"/>
      <w:ind w:left="880"/>
    </w:pPr>
  </w:style>
  <w:style w:type="paragraph" w:styleId="Encabezado">
    <w:name w:val="header"/>
    <w:basedOn w:val="Normal"/>
    <w:link w:val="Encabezado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paragraph" w:styleId="Piedepgina">
    <w:name w:val="footer"/>
    <w:basedOn w:val="Normal"/>
    <w:link w:val="Piedepgina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character" w:styleId="Nmerodepgina">
    <w:name w:val="page number"/>
    <w:basedOn w:val="Fuentedeprrafopredeter"/>
    <w:rsid w:val="002D66DF"/>
  </w:style>
  <w:style w:type="paragraph" w:styleId="Textodeglobo">
    <w:name w:val="Balloon Text"/>
    <w:basedOn w:val="Normal"/>
    <w:link w:val="TextodegloboCar"/>
    <w:uiPriority w:val="99"/>
    <w:rsid w:val="001A21D1"/>
    <w:rPr>
      <w:rFonts w:ascii="Tahoma" w:hAnsi="Tahoma"/>
      <w:sz w:val="16"/>
      <w:szCs w:val="16"/>
      <w:lang w:val="x-none"/>
    </w:rPr>
  </w:style>
  <w:style w:type="paragraph" w:customStyle="1" w:styleId="TtulodeTDC1">
    <w:name w:val="Título de TDC1"/>
    <w:basedOn w:val="Ttulo1"/>
    <w:next w:val="Normal"/>
    <w:uiPriority w:val="39"/>
    <w:semiHidden/>
    <w:unhideWhenUsed/>
    <w:qFormat/>
    <w:rsid w:val="00D90596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en-US" w:eastAsia="en-US"/>
    </w:rPr>
  </w:style>
  <w:style w:type="paragraph" w:customStyle="1" w:styleId="Cuadrculamedia1-nfasis21">
    <w:name w:val="Cuadrícula media 1 - Énfasis 21"/>
    <w:basedOn w:val="Normal"/>
    <w:uiPriority w:val="34"/>
    <w:qFormat/>
    <w:rsid w:val="00572A58"/>
    <w:pPr>
      <w:ind w:left="708"/>
    </w:pPr>
  </w:style>
  <w:style w:type="character" w:customStyle="1" w:styleId="Ttulo1Car">
    <w:name w:val="Título 1 Car"/>
    <w:link w:val="Ttulo1"/>
    <w:uiPriority w:val="9"/>
    <w:rsid w:val="00B31869"/>
    <w:rPr>
      <w:rFonts w:ascii="Arial" w:hAnsi="Arial" w:cs="Arial"/>
      <w:b/>
      <w:bCs/>
      <w:kern w:val="32"/>
      <w:sz w:val="32"/>
      <w:szCs w:val="32"/>
      <w:lang w:eastAsia="es-ES"/>
    </w:rPr>
  </w:style>
  <w:style w:type="paragraph" w:styleId="NormalWeb">
    <w:name w:val="Normal (Web)"/>
    <w:basedOn w:val="Normal"/>
    <w:uiPriority w:val="99"/>
    <w:unhideWhenUsed/>
    <w:rsid w:val="00833102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character" w:customStyle="1" w:styleId="Ttulo4Car">
    <w:name w:val="Título 4 Car"/>
    <w:link w:val="Ttulo4"/>
    <w:rsid w:val="00B62DCF"/>
    <w:rPr>
      <w:b/>
      <w:bCs/>
      <w:sz w:val="28"/>
      <w:szCs w:val="28"/>
      <w:lang w:val="en-US" w:eastAsia="en-US"/>
    </w:rPr>
  </w:style>
  <w:style w:type="character" w:customStyle="1" w:styleId="Ttulo5Car">
    <w:name w:val="Título 5 Car"/>
    <w:link w:val="Ttulo5"/>
    <w:uiPriority w:val="9"/>
    <w:rsid w:val="00B62DCF"/>
    <w:rPr>
      <w:b/>
      <w:bCs/>
      <w:i/>
      <w:iCs/>
      <w:sz w:val="26"/>
      <w:szCs w:val="26"/>
      <w:lang w:val="en-US" w:eastAsia="en-US"/>
    </w:rPr>
  </w:style>
  <w:style w:type="character" w:customStyle="1" w:styleId="Ttulo6Car">
    <w:name w:val="Título 6 Car"/>
    <w:link w:val="Ttulo6"/>
    <w:rsid w:val="00B62DCF"/>
    <w:rPr>
      <w:b/>
      <w:bCs/>
      <w:sz w:val="22"/>
      <w:szCs w:val="22"/>
      <w:lang w:val="en-US" w:eastAsia="en-US"/>
    </w:rPr>
  </w:style>
  <w:style w:type="character" w:customStyle="1" w:styleId="Ttulo7Car">
    <w:name w:val="Título 7 Car"/>
    <w:link w:val="Ttulo7"/>
    <w:rsid w:val="00B62DCF"/>
    <w:rPr>
      <w:sz w:val="24"/>
      <w:szCs w:val="24"/>
      <w:lang w:val="en-US" w:eastAsia="en-US"/>
    </w:rPr>
  </w:style>
  <w:style w:type="character" w:customStyle="1" w:styleId="Ttulo8Car">
    <w:name w:val="Título 8 Car"/>
    <w:link w:val="Ttulo8"/>
    <w:rsid w:val="00B62DCF"/>
    <w:rPr>
      <w:i/>
      <w:iCs/>
      <w:sz w:val="24"/>
      <w:szCs w:val="24"/>
      <w:lang w:val="en-US" w:eastAsia="en-US"/>
    </w:rPr>
  </w:style>
  <w:style w:type="character" w:customStyle="1" w:styleId="Ttulo9Car">
    <w:name w:val="Título 9 Car"/>
    <w:link w:val="Ttulo9"/>
    <w:rsid w:val="00B62DCF"/>
    <w:rPr>
      <w:rFonts w:ascii="Arial" w:hAnsi="Arial" w:cs="Arial"/>
      <w:sz w:val="22"/>
      <w:szCs w:val="22"/>
      <w:lang w:val="en-US" w:eastAsia="en-US"/>
    </w:rPr>
  </w:style>
  <w:style w:type="character" w:customStyle="1" w:styleId="MapadeldocumentoCar">
    <w:name w:val="Mapa del documento Car"/>
    <w:link w:val="Mapadeldocumento"/>
    <w:rsid w:val="00B62DCF"/>
    <w:rPr>
      <w:rFonts w:ascii="Tahoma" w:hAnsi="Tahoma" w:cs="Tahoma"/>
      <w:shd w:val="clear" w:color="auto" w:fill="000080"/>
      <w:lang w:eastAsia="es-ES"/>
    </w:rPr>
  </w:style>
  <w:style w:type="character" w:customStyle="1" w:styleId="EncabezadoCar">
    <w:name w:val="Encabezado Car"/>
    <w:link w:val="Encabezado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PiedepginaCar">
    <w:name w:val="Pie de página Car"/>
    <w:link w:val="Piedepgina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TextodegloboCar">
    <w:name w:val="Texto de globo Car"/>
    <w:link w:val="Textodeglobo"/>
    <w:uiPriority w:val="99"/>
    <w:rsid w:val="00B62DCF"/>
    <w:rPr>
      <w:rFonts w:ascii="Tahoma" w:hAnsi="Tahoma" w:cs="Tahoma"/>
      <w:sz w:val="16"/>
      <w:szCs w:val="16"/>
      <w:lang w:eastAsia="es-ES"/>
    </w:rPr>
  </w:style>
  <w:style w:type="character" w:styleId="nfasis">
    <w:name w:val="Emphasis"/>
    <w:qFormat/>
    <w:rsid w:val="00B62DCF"/>
    <w:rPr>
      <w:i/>
      <w:iCs/>
    </w:rPr>
  </w:style>
  <w:style w:type="table" w:styleId="Tablaconcuadrcula">
    <w:name w:val="Table Grid"/>
    <w:basedOn w:val="Tablanormal"/>
    <w:uiPriority w:val="59"/>
    <w:rsid w:val="00B62DC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TOCHeading1">
    <w:name w:val="TOC Heading1"/>
    <w:basedOn w:val="Ttulo1"/>
    <w:next w:val="Normal"/>
    <w:uiPriority w:val="39"/>
    <w:semiHidden/>
    <w:unhideWhenUsed/>
    <w:qFormat/>
    <w:rsid w:val="00A8084D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s-MX"/>
    </w:rPr>
  </w:style>
  <w:style w:type="paragraph" w:styleId="Ttulo">
    <w:name w:val="Title"/>
    <w:basedOn w:val="Normal"/>
    <w:next w:val="Normal"/>
    <w:link w:val="TtuloCar"/>
    <w:qFormat/>
    <w:rsid w:val="00A64B4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link w:val="Ttulo"/>
    <w:rsid w:val="00A64B46"/>
    <w:rPr>
      <w:rFonts w:ascii="Cambria" w:eastAsia="Times New Roman" w:hAnsi="Cambria" w:cs="Times New Roman"/>
      <w:b/>
      <w:bCs/>
      <w:kern w:val="28"/>
      <w:sz w:val="32"/>
      <w:szCs w:val="32"/>
      <w:lang w:eastAsia="es-ES"/>
    </w:rPr>
  </w:style>
  <w:style w:type="paragraph" w:customStyle="1" w:styleId="QMTierII">
    <w:name w:val="QM Tier II"/>
    <w:basedOn w:val="Normal"/>
    <w:rsid w:val="006C3B05"/>
    <w:pPr>
      <w:spacing w:before="40" w:after="80"/>
      <w:ind w:left="720"/>
    </w:pPr>
    <w:rPr>
      <w:sz w:val="22"/>
      <w:szCs w:val="20"/>
      <w:lang w:val="es-ES_tradnl" w:eastAsia="en-US"/>
    </w:rPr>
  </w:style>
  <w:style w:type="paragraph" w:customStyle="1" w:styleId="Listavistosa-nfasis11">
    <w:name w:val="Lista vistosa - Énfasis 11"/>
    <w:basedOn w:val="Normal"/>
    <w:uiPriority w:val="34"/>
    <w:qFormat/>
    <w:rsid w:val="002A6A4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 w:eastAsia="en-US"/>
    </w:rPr>
  </w:style>
  <w:style w:type="character" w:customStyle="1" w:styleId="Ttulo2Car">
    <w:name w:val="Título 2 Car"/>
    <w:link w:val="Ttulo2"/>
    <w:rsid w:val="002A6A41"/>
    <w:rPr>
      <w:rFonts w:ascii="Arial" w:hAnsi="Arial" w:cs="Arial"/>
      <w:b/>
      <w:bCs/>
      <w:i/>
      <w:iCs/>
      <w:sz w:val="28"/>
      <w:szCs w:val="28"/>
      <w:lang w:eastAsia="es-ES"/>
    </w:rPr>
  </w:style>
  <w:style w:type="character" w:styleId="Refdecomentario">
    <w:name w:val="annotation reference"/>
    <w:uiPriority w:val="99"/>
    <w:unhideWhenUsed/>
    <w:rsid w:val="002A6A4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2A6A41"/>
    <w:pPr>
      <w:spacing w:after="200"/>
    </w:pPr>
    <w:rPr>
      <w:rFonts w:ascii="Calibri" w:eastAsia="Calibri" w:hAnsi="Calibri"/>
      <w:sz w:val="20"/>
      <w:szCs w:val="20"/>
      <w:lang w:val="en-US" w:eastAsia="en-US"/>
    </w:rPr>
  </w:style>
  <w:style w:type="character" w:customStyle="1" w:styleId="TextocomentarioCar">
    <w:name w:val="Texto comentario Car"/>
    <w:link w:val="Textocomentario"/>
    <w:uiPriority w:val="99"/>
    <w:rsid w:val="002A6A41"/>
    <w:rPr>
      <w:rFonts w:ascii="Calibri" w:eastAsia="Calibri" w:hAnsi="Calibri"/>
      <w:lang w:val="en-US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unhideWhenUsed/>
    <w:rsid w:val="002A6A41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rsid w:val="002A6A41"/>
    <w:rPr>
      <w:rFonts w:ascii="Calibri" w:eastAsia="Calibri" w:hAnsi="Calibri"/>
      <w:b/>
      <w:bCs/>
      <w:lang w:val="en-US" w:eastAsia="en-US"/>
    </w:rPr>
  </w:style>
  <w:style w:type="paragraph" w:styleId="Prrafodelista">
    <w:name w:val="List Paragraph"/>
    <w:basedOn w:val="Normal"/>
    <w:uiPriority w:val="34"/>
    <w:qFormat/>
    <w:rsid w:val="00987AF6"/>
    <w:pPr>
      <w:ind w:left="708"/>
    </w:pPr>
  </w:style>
  <w:style w:type="paragraph" w:styleId="Sinespaciado">
    <w:name w:val="No Spacing"/>
    <w:uiPriority w:val="1"/>
    <w:qFormat/>
    <w:rsid w:val="002B1DD9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styleId="Descripcin">
    <w:name w:val="caption"/>
    <w:basedOn w:val="Normal"/>
    <w:next w:val="Normal"/>
    <w:unhideWhenUsed/>
    <w:qFormat/>
    <w:rsid w:val="00D4659E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519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6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4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65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8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85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5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9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0BBF8B-8167-421A-864E-950F2CC993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26</Words>
  <Characters>147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INVESTIGACIÓN EN SALUD</vt:lpstr>
    </vt:vector>
  </TitlesOfParts>
  <Company>Microsoft</Company>
  <LinksUpToDate>false</LinksUpToDate>
  <CharactersWithSpaces>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INVESTIGACIÓN EN SALUD</dc:title>
  <dc:creator>DRA.VELAZQUEZ</dc:creator>
  <cp:lastModifiedBy>Dra Merced Velázquez</cp:lastModifiedBy>
  <cp:revision>7</cp:revision>
  <cp:lastPrinted>2013-11-25T18:19:00Z</cp:lastPrinted>
  <dcterms:created xsi:type="dcterms:W3CDTF">2022-01-30T22:24:00Z</dcterms:created>
  <dcterms:modified xsi:type="dcterms:W3CDTF">2022-02-11T03:47:00Z</dcterms:modified>
</cp:coreProperties>
</file>